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6AB57B9B" w14:textId="77777777" w:rsidR="008C7D49" w:rsidRDefault="008C7D49">
      <w:pPr>
        <w:pStyle w:val="BodyText"/>
      </w:pPr>
    </w:p>
    <w:tbl>
      <w:tblPr>
        <w:tblW w:w="0" w:type="auto"/>
        <w:tblInd w:w="-9" w:type="dxa"/>
        <w:tblLayout w:type="fixed"/>
        <w:tblLook w:val="0000" w:firstRow="0" w:lastRow="0" w:firstColumn="0" w:lastColumn="0" w:noHBand="0" w:noVBand="0"/>
      </w:tblPr>
      <w:tblGrid>
        <w:gridCol w:w="1243"/>
        <w:gridCol w:w="1414"/>
        <w:gridCol w:w="331"/>
        <w:gridCol w:w="1798"/>
        <w:gridCol w:w="9"/>
        <w:gridCol w:w="1419"/>
        <w:gridCol w:w="286"/>
        <w:gridCol w:w="857"/>
        <w:gridCol w:w="634"/>
        <w:gridCol w:w="1638"/>
      </w:tblGrid>
      <w:tr w:rsidR="00B927C7" w14:paraId="1467A4B6" w14:textId="77777777">
        <w:trPr>
          <w:trHeight w:val="1470"/>
        </w:trPr>
        <w:tc>
          <w:tcPr>
            <w:tcW w:w="9629" w:type="dxa"/>
            <w:gridSpan w:val="10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4F53D26F" w14:textId="77777777" w:rsidR="008C7D49" w:rsidRDefault="00C4145B">
            <w:pPr>
              <w:snapToGrid w:val="0"/>
              <w:jc w:val="center"/>
              <w:rPr>
                <w:b/>
                <w:color w:val="0000FF"/>
                <w:sz w:val="30"/>
              </w:rPr>
            </w:pPr>
            <w:r>
              <w:rPr>
                <w:b/>
                <w:color w:val="0000FF"/>
                <w:sz w:val="30"/>
              </w:rPr>
              <w:t xml:space="preserve">     </w:t>
            </w:r>
          </w:p>
          <w:p w14:paraId="5DBCC018" w14:textId="77777777" w:rsidR="008C7D49" w:rsidRDefault="00C4145B">
            <w:pPr>
              <w:jc w:val="center"/>
              <w:rPr>
                <w:b/>
                <w:color w:val="0000FF"/>
                <w:sz w:val="32"/>
              </w:rPr>
            </w:pPr>
            <w:r>
              <w:rPr>
                <w:b/>
                <w:color w:val="0000FF"/>
                <w:sz w:val="32"/>
              </w:rPr>
              <w:t>LEMBAR STATUS DOKUMEN DAN DATA</w:t>
            </w:r>
          </w:p>
          <w:p w14:paraId="2D223568" w14:textId="77777777" w:rsidR="008C7D49" w:rsidRDefault="008C7D49">
            <w:pPr>
              <w:jc w:val="center"/>
              <w:rPr>
                <w:b/>
                <w:color w:val="0000FF"/>
                <w:sz w:val="30"/>
              </w:rPr>
            </w:pPr>
          </w:p>
        </w:tc>
      </w:tr>
      <w:tr w:rsidR="00B927C7" w14:paraId="4C88D819" w14:textId="77777777">
        <w:trPr>
          <w:trHeight w:hRule="exact" w:val="137"/>
        </w:trPr>
        <w:tc>
          <w:tcPr>
            <w:tcW w:w="9629" w:type="dxa"/>
            <w:gridSpan w:val="10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672689FF" w14:textId="31561FC3" w:rsidR="008C7D49" w:rsidRDefault="008C7D49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B927C7" w14:paraId="2E85B5D6" w14:textId="77777777">
        <w:trPr>
          <w:trHeight w:val="1250"/>
        </w:trPr>
        <w:tc>
          <w:tcPr>
            <w:tcW w:w="9629" w:type="dxa"/>
            <w:gridSpan w:val="10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8D71677" w14:textId="33566FAA" w:rsidR="008C7D49" w:rsidRDefault="00F03EDD">
            <w:pPr>
              <w:snapToGrid w:val="0"/>
              <w:jc w:val="center"/>
              <w:rPr>
                <w:color w:val="0000FF"/>
                <w:sz w:val="10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81792" behindDoc="0" locked="0" layoutInCell="1" allowOverlap="1" wp14:anchorId="384CE807" wp14:editId="74426CD7">
                      <wp:simplePos x="0" y="0"/>
                      <wp:positionH relativeFrom="column">
                        <wp:posOffset>213360</wp:posOffset>
                      </wp:positionH>
                      <wp:positionV relativeFrom="paragraph">
                        <wp:posOffset>13335</wp:posOffset>
                      </wp:positionV>
                      <wp:extent cx="1130300" cy="677545"/>
                      <wp:effectExtent l="0" t="0" r="0" b="8255"/>
                      <wp:wrapNone/>
                      <wp:docPr id="1815617979" name="Group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1130300" cy="677545"/>
                                <a:chOff x="0" y="0"/>
                                <a:chExt cx="1130061" cy="677677"/>
                              </a:xfrm>
                            </wpg:grpSpPr>
                            <wps:wsp>
                              <wps:cNvPr id="1211636879" name="Rectangle 2"/>
                              <wps:cNvSpPr/>
                              <wps:spPr>
                                <a:xfrm>
                                  <a:off x="0" y="0"/>
                                  <a:ext cx="1130061" cy="67767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rgbClr val="4F81BD">
                                      <a:shade val="50000"/>
                                    </a:srgbClr>
                                  </a:solidFill>
                                  <a:prstDash val="solid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1902643415" name="Picture 3" descr="Logo&#10;&#10;Description automatically generated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7" cstate="print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43133" y="103517"/>
                                  <a:ext cx="1036955" cy="50546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5D4DD54" id="Group 2" o:spid="_x0000_s1026" style="position:absolute;margin-left:16.8pt;margin-top:1.05pt;width:89pt;height:53.35pt;z-index:251681792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">
                      <v:rect id="Rectangle 2" o:spid="_x0000_s1027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" filled="f" strokecolor="#385d8a"/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Picture 3" o:spid="_x0000_s1028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">
                        <v:imagedata r:id="rId8" o:title="Logo&#10;&#10;Description automatically generated"/>
                      </v:shape>
                    </v:group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0288" behindDoc="0" locked="0" layoutInCell="1" allowOverlap="1" wp14:anchorId="0C3DAA1E" wp14:editId="206C2C2B">
                      <wp:simplePos x="0" y="0"/>
                      <wp:positionH relativeFrom="column">
                        <wp:posOffset>1385570</wp:posOffset>
                      </wp:positionH>
                      <wp:positionV relativeFrom="paragraph">
                        <wp:posOffset>13335</wp:posOffset>
                      </wp:positionV>
                      <wp:extent cx="4388485" cy="721995"/>
                      <wp:effectExtent l="2540" t="3175" r="0" b="0"/>
                      <wp:wrapNone/>
                      <wp:docPr id="1116447434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388485" cy="7219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2F874B7" w14:textId="77777777" w:rsidR="00C4145B" w:rsidRDefault="00C4145B">
                                  <w:pPr>
                                    <w:rPr>
                                      <w:b/>
                                      <w:color w:val="0000FF"/>
                                      <w:sz w:val="4"/>
                                    </w:rPr>
                                  </w:pPr>
                                </w:p>
                                <w:p w14:paraId="70A281EB" w14:textId="77777777" w:rsidR="00C4145B" w:rsidRDefault="00C4145B">
                                  <w:pPr>
                                    <w:jc w:val="both"/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</w:pPr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>PT.CHITOSE INTERNASIONAL Tbk.</w:t>
                                  </w:r>
                                </w:p>
                                <w:p w14:paraId="255F14BA" w14:textId="77777777" w:rsidR="00C4145B" w:rsidRDefault="00C4145B">
                                  <w:pPr>
                                    <w:pStyle w:val="Heading9"/>
                                    <w:rPr>
                                      <w:color w:val="0000FF"/>
                                      <w:sz w:val="16"/>
                                    </w:rPr>
                                  </w:pPr>
                                </w:p>
                                <w:p w14:paraId="4BAADCE4" w14:textId="77777777" w:rsidR="00C4145B" w:rsidRDefault="00C4145B">
                                  <w:pPr>
                                    <w:pStyle w:val="Heading9"/>
                                    <w:rPr>
                                      <w:color w:val="0000FF"/>
                                      <w:sz w:val="32"/>
                                    </w:rPr>
                                  </w:pPr>
                                  <w:r>
                                    <w:rPr>
                                      <w:color w:val="0000FF"/>
                                      <w:sz w:val="32"/>
                                    </w:rPr>
                                    <w:t>Jl. Industri III No. 5 Leuwigajah-Cimahi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C3DAA1E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09.1pt;margin-top:1.05pt;width:345.55pt;height:56.85pt;z-index:251660288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" stroked="f">
                      <v:textbox inset="0,0,0,0">
                        <w:txbxContent>
                          <w:p w14:paraId="62F874B7" w14:textId="77777777" w:rsidR="00C4145B" w:rsidRDefault="00C4145B">
                            <w:pPr>
                              <w:rPr>
                                <w:b/>
                                <w:color w:val="0000FF"/>
                                <w:sz w:val="4"/>
                              </w:rPr>
                            </w:pPr>
                          </w:p>
                          <w:p w14:paraId="70A281EB" w14:textId="77777777" w:rsidR="00C4145B" w:rsidRDefault="00C4145B">
                            <w:pPr>
                              <w:jc w:val="both"/>
                              <w:rPr>
                                <w:b/>
                                <w:color w:val="0000FF"/>
                                <w:sz w:val="38"/>
                              </w:rPr>
                            </w:pPr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>PT.CHITOSE INTERNASIONAL Tbk.</w:t>
                            </w:r>
                          </w:p>
                          <w:p w14:paraId="255F14BA" w14:textId="77777777" w:rsidR="00C4145B" w:rsidRDefault="00C4145B">
                            <w:pPr>
                              <w:pStyle w:val="Heading9"/>
                              <w:rPr>
                                <w:color w:val="0000FF"/>
                                <w:sz w:val="16"/>
                              </w:rPr>
                            </w:pPr>
                          </w:p>
                          <w:p w14:paraId="4BAADCE4" w14:textId="77777777" w:rsidR="00C4145B" w:rsidRDefault="00C4145B">
                            <w:pPr>
                              <w:pStyle w:val="Heading9"/>
                              <w:rPr>
                                <w:color w:val="0000FF"/>
                                <w:sz w:val="32"/>
                              </w:rPr>
                            </w:pPr>
                            <w:r>
                              <w:rPr>
                                <w:color w:val="0000FF"/>
                                <w:sz w:val="32"/>
                              </w:rPr>
                              <w:t>Jl. Industri III No. 5 Leuwigajah-Cimah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B927C7" w14:paraId="6E2C1F36" w14:textId="77777777">
        <w:tc>
          <w:tcPr>
            <w:tcW w:w="9629" w:type="dxa"/>
            <w:gridSpan w:val="10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5A9DAE14" w14:textId="77777777" w:rsidR="008C7D49" w:rsidRDefault="008C7D49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B927C7" w14:paraId="7C7BAA75" w14:textId="77777777" w:rsidTr="005A7322">
        <w:tc>
          <w:tcPr>
            <w:tcW w:w="4795" w:type="dxa"/>
            <w:gridSpan w:val="5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</w:tcPr>
          <w:p w14:paraId="2DB654AD" w14:textId="77777777" w:rsidR="008C7D49" w:rsidRDefault="008C7D49">
            <w:pPr>
              <w:snapToGrid w:val="0"/>
              <w:rPr>
                <w:b/>
                <w:color w:val="0000FF"/>
                <w:sz w:val="8"/>
              </w:rPr>
            </w:pPr>
          </w:p>
          <w:p w14:paraId="46DB46A4" w14:textId="77777777" w:rsidR="008C7D49" w:rsidRDefault="00C4145B" w:rsidP="00326E69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 xml:space="preserve">Judul :             </w:t>
            </w:r>
          </w:p>
        </w:tc>
        <w:tc>
          <w:tcPr>
            <w:tcW w:w="2562" w:type="dxa"/>
            <w:gridSpan w:val="3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6531DA97" w14:textId="77777777" w:rsidR="008C7D49" w:rsidRDefault="008C7D49">
            <w:pPr>
              <w:snapToGrid w:val="0"/>
              <w:rPr>
                <w:b/>
                <w:color w:val="0000FF"/>
                <w:sz w:val="8"/>
              </w:rPr>
            </w:pPr>
          </w:p>
          <w:p w14:paraId="449BCAF7" w14:textId="77777777" w:rsidR="008C7D49" w:rsidRDefault="00C4145B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No. Dokumen</w:t>
            </w:r>
          </w:p>
        </w:tc>
        <w:tc>
          <w:tcPr>
            <w:tcW w:w="2272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27C64617" w14:textId="3283ECC5" w:rsidR="008C7D49" w:rsidRPr="00003E31" w:rsidRDefault="00C4145B" w:rsidP="005A7322">
            <w:pPr>
              <w:snapToGrid w:val="0"/>
              <w:rPr>
                <w:b/>
                <w:bCs/>
                <w:color w:val="0000FF"/>
                <w:sz w:val="20"/>
              </w:rPr>
            </w:pPr>
            <w:r>
              <w:rPr>
                <w:b/>
                <w:bCs/>
                <w:color w:val="0000FF"/>
                <w:sz w:val="20"/>
              </w:rPr>
              <w:t xml:space="preserve"> :</w:t>
            </w:r>
            <w:r>
              <w:rPr>
                <w:color w:val="0000FF"/>
                <w:sz w:val="20"/>
              </w:rPr>
              <w:t xml:space="preserve"> </w:t>
            </w:r>
            <w:r w:rsidR="00003E31" w:rsidRPr="00003E31">
              <w:rPr>
                <w:b/>
                <w:color w:val="0000FF"/>
                <w:sz w:val="20"/>
              </w:rPr>
              <w:t>P.HSE.2</w:t>
            </w:r>
            <w:r w:rsidR="00F120D1">
              <w:rPr>
                <w:b/>
                <w:color w:val="0000FF"/>
                <w:sz w:val="20"/>
              </w:rPr>
              <w:t>7</w:t>
            </w:r>
          </w:p>
        </w:tc>
      </w:tr>
      <w:tr w:rsidR="00B927C7" w14:paraId="46B007A8" w14:textId="77777777" w:rsidTr="005A7322">
        <w:tc>
          <w:tcPr>
            <w:tcW w:w="4795" w:type="dxa"/>
            <w:gridSpan w:val="5"/>
            <w:vMerge w:val="restart"/>
            <w:tcBorders>
              <w:left w:val="single" w:sz="8" w:space="0" w:color="0000FF"/>
            </w:tcBorders>
            <w:shd w:val="clear" w:color="auto" w:fill="auto"/>
          </w:tcPr>
          <w:p w14:paraId="2F473CFF" w14:textId="620EEF54" w:rsidR="005039E3" w:rsidRDefault="00003E31" w:rsidP="005039E3">
            <w:pPr>
              <w:pStyle w:val="Heading5"/>
              <w:jc w:val="center"/>
              <w:rPr>
                <w:szCs w:val="22"/>
              </w:rPr>
            </w:pPr>
            <w:r>
              <w:rPr>
                <w:szCs w:val="22"/>
              </w:rPr>
              <w:t>PROSEDUR</w:t>
            </w:r>
          </w:p>
          <w:p w14:paraId="5AFBCB17" w14:textId="77777777" w:rsidR="008E6598" w:rsidRPr="005A7322" w:rsidRDefault="00C4145B" w:rsidP="00F414CE">
            <w:pPr>
              <w:pStyle w:val="Heading5"/>
              <w:jc w:val="center"/>
              <w:rPr>
                <w:lang w:val="id-ID"/>
              </w:rPr>
            </w:pPr>
            <w:r>
              <w:rPr>
                <w:szCs w:val="22"/>
              </w:rPr>
              <w:t xml:space="preserve"> </w:t>
            </w:r>
            <w:r w:rsidR="00F414CE">
              <w:rPr>
                <w:i/>
                <w:szCs w:val="22"/>
                <w:lang w:val="id-ID"/>
              </w:rPr>
              <w:t>PENANGGULANGAN KEBAKARAN</w:t>
            </w:r>
          </w:p>
        </w:tc>
        <w:tc>
          <w:tcPr>
            <w:tcW w:w="2562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08AB2400" w14:textId="77777777" w:rsidR="008E6598" w:rsidRDefault="008E6598">
            <w:pPr>
              <w:snapToGrid w:val="0"/>
              <w:rPr>
                <w:b/>
                <w:color w:val="0000FF"/>
                <w:sz w:val="8"/>
              </w:rPr>
            </w:pPr>
          </w:p>
          <w:p w14:paraId="2890C408" w14:textId="77777777" w:rsidR="008E6598" w:rsidRDefault="00C4145B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Revisi</w:t>
            </w:r>
          </w:p>
        </w:tc>
        <w:tc>
          <w:tcPr>
            <w:tcW w:w="2272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54BD2AF1" w14:textId="77777777" w:rsidR="008E6598" w:rsidRDefault="008E6598">
            <w:pPr>
              <w:snapToGrid w:val="0"/>
              <w:rPr>
                <w:b/>
                <w:color w:val="0000FF"/>
                <w:sz w:val="8"/>
              </w:rPr>
            </w:pPr>
          </w:p>
          <w:p w14:paraId="782536B0" w14:textId="520AA259" w:rsidR="008E6598" w:rsidRDefault="00C4145B" w:rsidP="008E6598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 xml:space="preserve">: </w:t>
            </w:r>
            <w:r w:rsidR="00E54C50">
              <w:rPr>
                <w:b/>
                <w:color w:val="0000FF"/>
                <w:sz w:val="20"/>
              </w:rPr>
              <w:t>1</w:t>
            </w:r>
          </w:p>
        </w:tc>
      </w:tr>
      <w:tr w:rsidR="00B927C7" w14:paraId="65618C30" w14:textId="77777777" w:rsidTr="005A7322">
        <w:tc>
          <w:tcPr>
            <w:tcW w:w="4795" w:type="dxa"/>
            <w:gridSpan w:val="5"/>
            <w:vMerge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6A228C79" w14:textId="77777777" w:rsidR="008E6598" w:rsidRDefault="008E6598"/>
        </w:tc>
        <w:tc>
          <w:tcPr>
            <w:tcW w:w="2562" w:type="dxa"/>
            <w:gridSpan w:val="3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4A73F2FF" w14:textId="77777777" w:rsidR="008E6598" w:rsidRDefault="00C4145B" w:rsidP="005A7322">
            <w:pPr>
              <w:snapToGrid w:val="0"/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Tgl.Efektif</w:t>
            </w:r>
          </w:p>
        </w:tc>
        <w:tc>
          <w:tcPr>
            <w:tcW w:w="2272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</w:tcPr>
          <w:p w14:paraId="5D3DEFD6" w14:textId="77777777" w:rsidR="008E6598" w:rsidRDefault="008E6598">
            <w:pPr>
              <w:snapToGrid w:val="0"/>
              <w:rPr>
                <w:b/>
                <w:color w:val="0000FF"/>
                <w:sz w:val="8"/>
              </w:rPr>
            </w:pPr>
          </w:p>
          <w:p w14:paraId="2C26BE5C" w14:textId="77777777" w:rsidR="008E6598" w:rsidRPr="005A7322" w:rsidRDefault="00C4145B" w:rsidP="00F414CE">
            <w:pPr>
              <w:rPr>
                <w:b/>
                <w:color w:val="0000FF"/>
                <w:sz w:val="20"/>
                <w:lang w:val="id-ID"/>
              </w:rPr>
            </w:pPr>
            <w:r>
              <w:rPr>
                <w:b/>
                <w:color w:val="0000FF"/>
                <w:sz w:val="24"/>
              </w:rPr>
              <w:t>:</w:t>
            </w:r>
            <w:r>
              <w:rPr>
                <w:b/>
                <w:color w:val="0000FF"/>
                <w:sz w:val="20"/>
              </w:rPr>
              <w:t xml:space="preserve"> </w:t>
            </w:r>
            <w:r w:rsidR="00F414CE">
              <w:rPr>
                <w:b/>
                <w:color w:val="0000FF"/>
                <w:sz w:val="20"/>
                <w:lang w:val="id-ID"/>
              </w:rPr>
              <w:t>02 Desember 2019</w:t>
            </w:r>
          </w:p>
        </w:tc>
      </w:tr>
      <w:tr w:rsidR="00B927C7" w14:paraId="343EC3DC" w14:textId="77777777" w:rsidTr="005A7322">
        <w:tc>
          <w:tcPr>
            <w:tcW w:w="4795" w:type="dxa"/>
            <w:gridSpan w:val="5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A4BF330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7EBD6BE6" w14:textId="77777777" w:rsidR="008C7D49" w:rsidRDefault="00C4145B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PENYUSUN</w:t>
            </w:r>
          </w:p>
          <w:p w14:paraId="43E1533C" w14:textId="77777777" w:rsidR="008C7D49" w:rsidRDefault="008C7D49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4834" w:type="dxa"/>
            <w:gridSpan w:val="5"/>
            <w:tcBorders>
              <w:top w:val="double" w:sz="2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</w:tcPr>
          <w:p w14:paraId="3643083A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449F7455" w14:textId="77777777" w:rsidR="008C7D49" w:rsidRDefault="00C4145B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YANG MENYETUJUI</w:t>
            </w:r>
          </w:p>
        </w:tc>
      </w:tr>
      <w:tr w:rsidR="00B927C7" w14:paraId="08DFFE43" w14:textId="77777777" w:rsidTr="005A7322">
        <w:tc>
          <w:tcPr>
            <w:tcW w:w="1243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6ECA6BC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1FC57601" w14:textId="77777777" w:rsidR="008C7D49" w:rsidRDefault="00C4145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  <w:p w14:paraId="754CD9EE" w14:textId="77777777" w:rsidR="008C7D49" w:rsidRDefault="008C7D49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1745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205169F0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6E59D402" w14:textId="77777777" w:rsidR="008C7D49" w:rsidRDefault="00C4145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batan</w:t>
            </w:r>
          </w:p>
        </w:tc>
        <w:tc>
          <w:tcPr>
            <w:tcW w:w="1807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072736EF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6731903" w14:textId="77777777" w:rsidR="008C7D49" w:rsidRDefault="00C4145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andatangan</w:t>
            </w:r>
          </w:p>
        </w:tc>
        <w:tc>
          <w:tcPr>
            <w:tcW w:w="1419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089345AF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14E509E4" w14:textId="77777777" w:rsidR="008C7D49" w:rsidRDefault="00C4145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1B935F6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2957F8CF" w14:textId="77777777" w:rsidR="008C7D49" w:rsidRDefault="00C4145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batan</w:t>
            </w:r>
          </w:p>
        </w:tc>
        <w:tc>
          <w:tcPr>
            <w:tcW w:w="163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2EF0D9E4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68E3DE9C" w14:textId="77777777" w:rsidR="008C7D49" w:rsidRDefault="00C4145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andatangan</w:t>
            </w:r>
          </w:p>
        </w:tc>
      </w:tr>
      <w:tr w:rsidR="00B927C7" w14:paraId="1AE0DC8D" w14:textId="77777777" w:rsidTr="005A7322">
        <w:trPr>
          <w:trHeight w:val="524"/>
        </w:trPr>
        <w:tc>
          <w:tcPr>
            <w:tcW w:w="1243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1429FFEC" w14:textId="10914628" w:rsidR="00CA45F3" w:rsidRPr="00003E31" w:rsidRDefault="00CA45F3">
            <w:pPr>
              <w:pStyle w:val="Heading8"/>
              <w:snapToGrid w:val="0"/>
            </w:pPr>
          </w:p>
        </w:tc>
        <w:tc>
          <w:tcPr>
            <w:tcW w:w="174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2A4BC153" w14:textId="14D6A792" w:rsidR="00CA45F3" w:rsidRPr="00003E31" w:rsidRDefault="00003E31" w:rsidP="00B13674">
            <w:pPr>
              <w:pStyle w:val="Heading7"/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>STAFF HCGA</w:t>
            </w:r>
          </w:p>
        </w:tc>
        <w:tc>
          <w:tcPr>
            <w:tcW w:w="1807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374456A8" w14:textId="77777777" w:rsidR="00CA45F3" w:rsidRDefault="00CA45F3">
            <w:pPr>
              <w:snapToGrid w:val="0"/>
              <w:jc w:val="center"/>
              <w:rPr>
                <w:b/>
                <w:i/>
                <w:color w:val="0000FF"/>
                <w:sz w:val="20"/>
              </w:rPr>
            </w:pPr>
          </w:p>
        </w:tc>
        <w:tc>
          <w:tcPr>
            <w:tcW w:w="1419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53BD4C23" w14:textId="1DF0DBDF" w:rsidR="00CA45F3" w:rsidRDefault="00CA45F3" w:rsidP="00424202">
            <w:pPr>
              <w:pStyle w:val="Heading8"/>
              <w:snapToGrid w:val="0"/>
            </w:pP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201EC424" w14:textId="77777777" w:rsidR="00CA45F3" w:rsidRDefault="00C4145B" w:rsidP="00424202">
            <w:pPr>
              <w:pStyle w:val="Heading7"/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 xml:space="preserve">HC&amp;GA Mgr </w:t>
            </w:r>
          </w:p>
        </w:tc>
        <w:tc>
          <w:tcPr>
            <w:tcW w:w="163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757625B" w14:textId="77777777" w:rsidR="00CA45F3" w:rsidRDefault="00CA45F3">
            <w:pPr>
              <w:snapToGrid w:val="0"/>
              <w:jc w:val="center"/>
              <w:rPr>
                <w:b/>
                <w:color w:val="0000FF"/>
              </w:rPr>
            </w:pPr>
          </w:p>
          <w:p w14:paraId="4E652FA0" w14:textId="77777777" w:rsidR="00CA45F3" w:rsidRDefault="00CA45F3">
            <w:pPr>
              <w:jc w:val="center"/>
              <w:rPr>
                <w:b/>
                <w:color w:val="0000FF"/>
              </w:rPr>
            </w:pPr>
          </w:p>
        </w:tc>
      </w:tr>
      <w:tr w:rsidR="00B927C7" w14:paraId="77E94F0F" w14:textId="77777777">
        <w:tc>
          <w:tcPr>
            <w:tcW w:w="9629" w:type="dxa"/>
            <w:gridSpan w:val="10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3F79D561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FFBC101" w14:textId="77777777" w:rsidR="008C7D49" w:rsidRDefault="00C4145B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>DOKUMEN YANG BERHUBUNGAN</w:t>
            </w:r>
          </w:p>
          <w:p w14:paraId="38282A3E" w14:textId="77777777" w:rsidR="008C7D49" w:rsidRDefault="008C7D49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B927C7" w14:paraId="55DB350C" w14:textId="77777777" w:rsidTr="008B7F86">
        <w:tc>
          <w:tcPr>
            <w:tcW w:w="4786" w:type="dxa"/>
            <w:gridSpan w:val="4"/>
            <w:tcBorders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4C8AD7AD" w14:textId="77777777" w:rsidR="008C7D49" w:rsidRDefault="008C7D49">
            <w:pPr>
              <w:snapToGrid w:val="0"/>
              <w:jc w:val="both"/>
              <w:rPr>
                <w:color w:val="0000FF"/>
                <w:sz w:val="8"/>
              </w:rPr>
            </w:pPr>
          </w:p>
          <w:p w14:paraId="0580F0FA" w14:textId="77777777" w:rsidR="008C7D49" w:rsidRDefault="008C7D49">
            <w:pPr>
              <w:jc w:val="both"/>
              <w:rPr>
                <w:color w:val="0000FF"/>
              </w:rPr>
            </w:pPr>
          </w:p>
          <w:p w14:paraId="3EA9543A" w14:textId="77777777" w:rsidR="008C7D49" w:rsidRDefault="008C7D49">
            <w:pPr>
              <w:jc w:val="both"/>
              <w:rPr>
                <w:color w:val="0000FF"/>
              </w:rPr>
            </w:pPr>
          </w:p>
          <w:p w14:paraId="011111C3" w14:textId="77777777" w:rsidR="008C7D49" w:rsidRDefault="008C7D49">
            <w:pPr>
              <w:jc w:val="both"/>
              <w:rPr>
                <w:color w:val="0000FF"/>
              </w:rPr>
            </w:pPr>
          </w:p>
        </w:tc>
        <w:tc>
          <w:tcPr>
            <w:tcW w:w="4843" w:type="dxa"/>
            <w:gridSpan w:val="6"/>
            <w:tcBorders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06E30D68" w14:textId="77777777" w:rsidR="008C7D49" w:rsidRDefault="008C7D49" w:rsidP="00010E60">
            <w:pPr>
              <w:snapToGrid w:val="0"/>
              <w:jc w:val="center"/>
              <w:rPr>
                <w:color w:val="0000FF"/>
              </w:rPr>
            </w:pPr>
          </w:p>
          <w:p w14:paraId="4F85FEA9" w14:textId="77777777" w:rsidR="008C7D49" w:rsidRDefault="008C7D49">
            <w:pPr>
              <w:jc w:val="both"/>
              <w:rPr>
                <w:color w:val="0000FF"/>
              </w:rPr>
            </w:pPr>
          </w:p>
          <w:p w14:paraId="6287815B" w14:textId="77777777" w:rsidR="008C7D49" w:rsidRDefault="008C7D49">
            <w:pPr>
              <w:jc w:val="both"/>
              <w:rPr>
                <w:color w:val="0000FF"/>
              </w:rPr>
            </w:pPr>
          </w:p>
          <w:p w14:paraId="037A6E0F" w14:textId="77777777" w:rsidR="008C7D49" w:rsidRDefault="008C7D49">
            <w:pPr>
              <w:jc w:val="both"/>
              <w:rPr>
                <w:color w:val="0000FF"/>
              </w:rPr>
            </w:pPr>
          </w:p>
          <w:p w14:paraId="0ADCDB71" w14:textId="77777777" w:rsidR="008C7D49" w:rsidRDefault="008C7D49">
            <w:pPr>
              <w:jc w:val="both"/>
              <w:rPr>
                <w:color w:val="0000FF"/>
              </w:rPr>
            </w:pPr>
          </w:p>
        </w:tc>
      </w:tr>
      <w:tr w:rsidR="00B927C7" w14:paraId="3D1C9942" w14:textId="77777777">
        <w:tc>
          <w:tcPr>
            <w:tcW w:w="9629" w:type="dxa"/>
            <w:gridSpan w:val="10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558EF3A3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47B4E844" w14:textId="5B95E71D" w:rsidR="00927D83" w:rsidRDefault="00927D83" w:rsidP="00927D83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 xml:space="preserve">DISTRIBUSI </w:t>
            </w:r>
            <w:r w:rsidR="00516B1A">
              <w:rPr>
                <w:b/>
                <w:color w:val="0000FF"/>
                <w:sz w:val="28"/>
              </w:rPr>
              <w:t xml:space="preserve">SALINAN </w:t>
            </w:r>
            <w:r>
              <w:rPr>
                <w:b/>
                <w:color w:val="0000FF"/>
                <w:sz w:val="28"/>
              </w:rPr>
              <w:t>CINT-INTRANET ISO</w:t>
            </w:r>
          </w:p>
          <w:p w14:paraId="036E64C5" w14:textId="77777777" w:rsidR="008C7D49" w:rsidRDefault="008C7D49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B927C7" w14:paraId="54FA1163" w14:textId="77777777">
        <w:trPr>
          <w:trHeight w:hRule="exact" w:val="46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0D303B97" w14:textId="1F85C669" w:rsidR="008C7D49" w:rsidRDefault="00F03EDD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9744" behindDoc="0" locked="0" layoutInCell="1" allowOverlap="1" wp14:anchorId="34B40516" wp14:editId="18DADE10">
                      <wp:simplePos x="0" y="0"/>
                      <wp:positionH relativeFrom="margin">
                        <wp:posOffset>4272280</wp:posOffset>
                      </wp:positionH>
                      <wp:positionV relativeFrom="paragraph">
                        <wp:posOffset>1461770</wp:posOffset>
                      </wp:positionV>
                      <wp:extent cx="170180" cy="170180"/>
                      <wp:effectExtent l="12700" t="14605" r="7620" b="15240"/>
                      <wp:wrapNone/>
                      <wp:docPr id="295901326" name="Text Box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72384C5" w14:textId="77777777" w:rsidR="00C4145B" w:rsidRDefault="00C4145B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4B40516" id="Text Box 5" o:spid="_x0000_s1027" type="#_x0000_t202" style="position:absolute;left:0;text-align:left;margin-left:336.4pt;margin-top:115.1pt;width:13.4pt;height:13.4pt;z-index:25167974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" strokecolor="blue" strokeweight="1pt">
                      <v:textbox inset="1pt,1pt,1pt,1pt">
                        <w:txbxContent>
                          <w:p w14:paraId="272384C5" w14:textId="77777777" w:rsidR="00C4145B" w:rsidRDefault="00C4145B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8720" behindDoc="0" locked="0" layoutInCell="1" allowOverlap="1" wp14:anchorId="7933DBB4" wp14:editId="4AB6A406">
                      <wp:simplePos x="0" y="0"/>
                      <wp:positionH relativeFrom="margin">
                        <wp:posOffset>1757680</wp:posOffset>
                      </wp:positionH>
                      <wp:positionV relativeFrom="paragraph">
                        <wp:posOffset>1452245</wp:posOffset>
                      </wp:positionV>
                      <wp:extent cx="170180" cy="170180"/>
                      <wp:effectExtent l="12700" t="14605" r="7620" b="15240"/>
                      <wp:wrapNone/>
                      <wp:docPr id="1730757759" name="Text Box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FD83226" w14:textId="77777777" w:rsidR="00C4145B" w:rsidRPr="008B7F86" w:rsidRDefault="00C4145B">
                                  <w:pPr>
                                    <w:rPr>
                                      <w:rFonts w:ascii="Symbol" w:hAnsi="Symbol"/>
                                      <w:color w:val="0000FF"/>
                                      <w:lang w:val="id-ID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933DBB4" id="Text Box 6" o:spid="_x0000_s1028" type="#_x0000_t202" style="position:absolute;left:0;text-align:left;margin-left:138.4pt;margin-top:114.35pt;width:13.4pt;height:13.4pt;z-index:25167872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WMd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" strokecolor="blue" strokeweight="1pt">
                      <v:textbox inset="1pt,1pt,1pt,1pt">
                        <w:txbxContent>
                          <w:p w14:paraId="2FD83226" w14:textId="77777777" w:rsidR="00C4145B" w:rsidRPr="008B7F86" w:rsidRDefault="00C4145B">
                            <w:pPr>
                              <w:rPr>
                                <w:rFonts w:ascii="Symbol" w:hAnsi="Symbol"/>
                                <w:color w:val="0000FF"/>
                                <w:lang w:val="id-ID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7696" behindDoc="0" locked="0" layoutInCell="1" allowOverlap="1" wp14:anchorId="558089DE" wp14:editId="3845B604">
                      <wp:simplePos x="0" y="0"/>
                      <wp:positionH relativeFrom="margin">
                        <wp:posOffset>43180</wp:posOffset>
                      </wp:positionH>
                      <wp:positionV relativeFrom="paragraph">
                        <wp:posOffset>1452245</wp:posOffset>
                      </wp:positionV>
                      <wp:extent cx="170180" cy="170180"/>
                      <wp:effectExtent l="12700" t="14605" r="7620" b="15240"/>
                      <wp:wrapNone/>
                      <wp:docPr id="1438787702" name="Text Box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B16A4AB" w14:textId="77777777" w:rsidR="00C4145B" w:rsidRPr="008B7F86" w:rsidRDefault="00C4145B" w:rsidP="00250045">
                                  <w:pPr>
                                    <w:rPr>
                                      <w:rFonts w:ascii="Symbol" w:hAnsi="Symbol"/>
                                      <w:color w:val="0000FF"/>
                                      <w:lang w:val="id-ID"/>
                                    </w:rPr>
                                  </w:pPr>
                                </w:p>
                                <w:p w14:paraId="1EB80CC3" w14:textId="77777777" w:rsidR="00C4145B" w:rsidRDefault="00C4145B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58089DE" id="Text Box 7" o:spid="_x0000_s1029" type="#_x0000_t202" style="position:absolute;left:0;text-align:left;margin-left:3.4pt;margin-top:114.35pt;width:13.4pt;height:13.4pt;z-index:25167769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" strokecolor="blue" strokeweight="1pt">
                      <v:textbox inset="1pt,1pt,1pt,1pt">
                        <w:txbxContent>
                          <w:p w14:paraId="2B16A4AB" w14:textId="77777777" w:rsidR="00C4145B" w:rsidRPr="008B7F86" w:rsidRDefault="00C4145B" w:rsidP="00250045">
                            <w:pPr>
                              <w:rPr>
                                <w:rFonts w:ascii="Symbol" w:hAnsi="Symbol"/>
                                <w:color w:val="0000FF"/>
                                <w:lang w:val="id-ID"/>
                              </w:rPr>
                            </w:pPr>
                          </w:p>
                          <w:p w14:paraId="1EB80CC3" w14:textId="77777777" w:rsidR="00C4145B" w:rsidRDefault="00C4145B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6672" behindDoc="0" locked="0" layoutInCell="1" allowOverlap="1" wp14:anchorId="3F35DEB1" wp14:editId="1BCC439C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1163955</wp:posOffset>
                      </wp:positionV>
                      <wp:extent cx="182880" cy="182880"/>
                      <wp:effectExtent l="8255" t="12065" r="8890" b="14605"/>
                      <wp:wrapNone/>
                      <wp:docPr id="47898345" name="Text Box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AC982C6" w14:textId="77777777" w:rsidR="00C4145B" w:rsidRPr="008B7F86" w:rsidRDefault="00C4145B" w:rsidP="00250045">
                                  <w:pPr>
                                    <w:rPr>
                                      <w:rFonts w:ascii="Symbol" w:hAnsi="Symbol"/>
                                      <w:color w:val="0000FF"/>
                                      <w:lang w:val="id-ID"/>
                                    </w:rPr>
                                  </w:pPr>
                                </w:p>
                                <w:p w14:paraId="0FAAAE2A" w14:textId="77777777" w:rsidR="00C4145B" w:rsidRDefault="00C4145B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F35DEB1" id="Text Box 8" o:spid="_x0000_s1030" type="#_x0000_t202" style="position:absolute;left:0;text-align:left;margin-left:3.05pt;margin-top:91.65pt;width:14.4pt;height:14.4pt;z-index:25167667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n4lDQIAADI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" strokecolor="blue" strokeweight="1pt">
                      <v:textbox inset="1pt,1pt,1pt,1pt">
                        <w:txbxContent>
                          <w:p w14:paraId="2AC982C6" w14:textId="77777777" w:rsidR="00C4145B" w:rsidRPr="008B7F86" w:rsidRDefault="00C4145B" w:rsidP="00250045">
                            <w:pPr>
                              <w:rPr>
                                <w:rFonts w:ascii="Symbol" w:hAnsi="Symbol"/>
                                <w:color w:val="0000FF"/>
                                <w:lang w:val="id-ID"/>
                              </w:rPr>
                            </w:pPr>
                          </w:p>
                          <w:p w14:paraId="0FAAAE2A" w14:textId="77777777" w:rsidR="00C4145B" w:rsidRDefault="00C4145B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5648" behindDoc="0" locked="0" layoutInCell="1" allowOverlap="1" wp14:anchorId="10AD0C5D" wp14:editId="14227A43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889000</wp:posOffset>
                      </wp:positionV>
                      <wp:extent cx="182880" cy="182880"/>
                      <wp:effectExtent l="8255" t="13335" r="8890" b="13335"/>
                      <wp:wrapNone/>
                      <wp:docPr id="1056855266" name="Text Box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4D15B3E" w14:textId="77777777" w:rsidR="00C4145B" w:rsidRPr="008B7F86" w:rsidRDefault="00C4145B" w:rsidP="00250045">
                                  <w:pPr>
                                    <w:rPr>
                                      <w:rFonts w:ascii="Symbol" w:hAnsi="Symbol"/>
                                      <w:color w:val="0000FF"/>
                                      <w:lang w:val="id-ID"/>
                                    </w:rPr>
                                  </w:pPr>
                                </w:p>
                                <w:p w14:paraId="4EA642CC" w14:textId="77777777" w:rsidR="00C4145B" w:rsidRDefault="00C4145B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0AD0C5D" id="Text Box 9" o:spid="_x0000_s1031" type="#_x0000_t202" style="position:absolute;left:0;text-align:left;margin-left:3.05pt;margin-top:70pt;width:14.4pt;height:14.4pt;z-index:25167564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IvJDQIAADI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" strokecolor="blue" strokeweight="1pt">
                      <v:textbox inset="1pt,1pt,1pt,1pt">
                        <w:txbxContent>
                          <w:p w14:paraId="64D15B3E" w14:textId="77777777" w:rsidR="00C4145B" w:rsidRPr="008B7F86" w:rsidRDefault="00C4145B" w:rsidP="00250045">
                            <w:pPr>
                              <w:rPr>
                                <w:rFonts w:ascii="Symbol" w:hAnsi="Symbol"/>
                                <w:color w:val="0000FF"/>
                                <w:lang w:val="id-ID"/>
                              </w:rPr>
                            </w:pPr>
                          </w:p>
                          <w:p w14:paraId="4EA642CC" w14:textId="77777777" w:rsidR="00C4145B" w:rsidRDefault="00C4145B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4624" behindDoc="0" locked="0" layoutInCell="1" allowOverlap="1" wp14:anchorId="59BFFA04" wp14:editId="50328430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594995</wp:posOffset>
                      </wp:positionV>
                      <wp:extent cx="182880" cy="182880"/>
                      <wp:effectExtent l="8255" t="14605" r="8890" b="12065"/>
                      <wp:wrapNone/>
                      <wp:docPr id="1121665939" name="Text Box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A4ABF5F" w14:textId="77777777" w:rsidR="00C4145B" w:rsidRPr="008B7F86" w:rsidRDefault="00C4145B" w:rsidP="00250045">
                                  <w:pPr>
                                    <w:rPr>
                                      <w:rFonts w:ascii="Symbol" w:hAnsi="Symbol"/>
                                      <w:color w:val="0000FF"/>
                                      <w:lang w:val="id-ID"/>
                                    </w:rPr>
                                  </w:pPr>
                                </w:p>
                                <w:p w14:paraId="109C6E31" w14:textId="77777777" w:rsidR="00C4145B" w:rsidRDefault="00C4145B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9BFFA04" id="Text Box 10" o:spid="_x0000_s1032" type="#_x0000_t202" style="position:absolute;left:0;text-align:left;margin-left:3.05pt;margin-top:46.85pt;width:14.4pt;height:14.4pt;z-index:25167462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eUnDQIAADI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" strokecolor="blue" strokeweight="1pt">
                      <v:textbox inset="1pt,1pt,1pt,1pt">
                        <w:txbxContent>
                          <w:p w14:paraId="2A4ABF5F" w14:textId="77777777" w:rsidR="00C4145B" w:rsidRPr="008B7F86" w:rsidRDefault="00C4145B" w:rsidP="00250045">
                            <w:pPr>
                              <w:rPr>
                                <w:rFonts w:ascii="Symbol" w:hAnsi="Symbol"/>
                                <w:color w:val="0000FF"/>
                                <w:lang w:val="id-ID"/>
                              </w:rPr>
                            </w:pPr>
                          </w:p>
                          <w:p w14:paraId="109C6E31" w14:textId="77777777" w:rsidR="00C4145B" w:rsidRDefault="00C4145B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3600" behindDoc="0" locked="0" layoutInCell="1" allowOverlap="1" wp14:anchorId="34E74811" wp14:editId="58C2D6C0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8255" t="10160" r="8890" b="6985"/>
                      <wp:wrapNone/>
                      <wp:docPr id="1586542459" name="Text Box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371A4D5" w14:textId="77777777" w:rsidR="00C4145B" w:rsidRPr="008B7F86" w:rsidRDefault="00C4145B">
                                  <w:pPr>
                                    <w:rPr>
                                      <w:rFonts w:ascii="Symbol" w:hAnsi="Symbol"/>
                                      <w:color w:val="0000FF"/>
                                      <w:lang w:val="id-ID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4E74811" id="Text Box 11" o:spid="_x0000_s1033" type="#_x0000_t202" style="position:absolute;left:0;text-align:left;margin-left:3.05pt;margin-top:24.75pt;width:14.4pt;height:14.4pt;z-index:25167360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xDL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" strokecolor="blue" strokeweight="1pt">
                      <v:textbox inset="1pt,1pt,1pt,1pt">
                        <w:txbxContent>
                          <w:p w14:paraId="0371A4D5" w14:textId="77777777" w:rsidR="00C4145B" w:rsidRPr="008B7F86" w:rsidRDefault="00C4145B">
                            <w:pPr>
                              <w:rPr>
                                <w:rFonts w:ascii="Symbol" w:hAnsi="Symbol"/>
                                <w:color w:val="0000FF"/>
                                <w:lang w:val="id-ID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2576" behindDoc="0" locked="0" layoutInCell="1" allowOverlap="1" wp14:anchorId="27C47B22" wp14:editId="53F453B3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8255" t="11430" r="8890" b="15240"/>
                      <wp:wrapNone/>
                      <wp:docPr id="272322958" name="Text Box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1893D32" w14:textId="77777777" w:rsidR="00C4145B" w:rsidRPr="008B7F86" w:rsidRDefault="00C4145B">
                                  <w:pPr>
                                    <w:rPr>
                                      <w:rFonts w:ascii="Symbol" w:hAnsi="Symbol"/>
                                      <w:color w:val="0000FF"/>
                                      <w:lang w:val="id-ID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7C47B22" id="Text Box 12" o:spid="_x0000_s1034" type="#_x0000_t202" style="position:absolute;left:0;text-align:left;margin-left:3.05pt;margin-top:2.35pt;width:14.4pt;height:14.4pt;z-index:25167257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CcqDAIAADI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" strokecolor="blue" strokeweight="1pt">
                      <v:textbox inset="1pt,1pt,1pt,1pt">
                        <w:txbxContent>
                          <w:p w14:paraId="11893D32" w14:textId="77777777" w:rsidR="00C4145B" w:rsidRPr="008B7F86" w:rsidRDefault="00C4145B">
                            <w:pPr>
                              <w:rPr>
                                <w:rFonts w:ascii="Symbol" w:hAnsi="Symbol"/>
                                <w:color w:val="0000FF"/>
                                <w:lang w:val="id-ID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1552" behindDoc="0" locked="0" layoutInCell="1" allowOverlap="1" wp14:anchorId="37B4A1B7" wp14:editId="11DC72A1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1181100</wp:posOffset>
                      </wp:positionV>
                      <wp:extent cx="182880" cy="182880"/>
                      <wp:effectExtent l="12700" t="10160" r="13970" b="6985"/>
                      <wp:wrapNone/>
                      <wp:docPr id="765417723" name="Text Box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E622B06" w14:textId="77777777" w:rsidR="00C4145B" w:rsidRDefault="00C4145B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7B4A1B7" id="Text Box 13" o:spid="_x0000_s1035" type="#_x0000_t202" style="position:absolute;left:0;text-align:left;margin-left:335.65pt;margin-top:93pt;width:14.4pt;height:14.4pt;z-index:25167155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" strokecolor="blue" strokeweight="1pt">
                      <v:textbox inset="1pt,1pt,1pt,1pt">
                        <w:txbxContent>
                          <w:p w14:paraId="0E622B06" w14:textId="77777777" w:rsidR="00C4145B" w:rsidRDefault="00C4145B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0528" behindDoc="0" locked="0" layoutInCell="1" allowOverlap="1" wp14:anchorId="27ACC592" wp14:editId="513E9984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879475</wp:posOffset>
                      </wp:positionV>
                      <wp:extent cx="182880" cy="182880"/>
                      <wp:effectExtent l="12700" t="13335" r="13970" b="13335"/>
                      <wp:wrapNone/>
                      <wp:docPr id="456162867" name="Text Box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F0F4626" w14:textId="77777777" w:rsidR="00C4145B" w:rsidRPr="008B7F86" w:rsidRDefault="00C4145B" w:rsidP="00250045">
                                  <w:pPr>
                                    <w:rPr>
                                      <w:rFonts w:ascii="Symbol" w:hAnsi="Symbol"/>
                                      <w:lang w:val="id-ID"/>
                                    </w:rPr>
                                  </w:pPr>
                                </w:p>
                                <w:p w14:paraId="180302CA" w14:textId="77777777" w:rsidR="00C4145B" w:rsidRDefault="00C4145B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7ACC592" id="Text Box 14" o:spid="_x0000_s1036" type="#_x0000_t202" style="position:absolute;left:0;text-align:left;margin-left:335.65pt;margin-top:69.25pt;width:14.4pt;height:14.4pt;z-index:25167052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FGs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" strokecolor="blue" strokeweight="1pt">
                      <v:textbox inset="1pt,1pt,1pt,1pt">
                        <w:txbxContent>
                          <w:p w14:paraId="4F0F4626" w14:textId="77777777" w:rsidR="00C4145B" w:rsidRPr="008B7F86" w:rsidRDefault="00C4145B" w:rsidP="00250045">
                            <w:pPr>
                              <w:rPr>
                                <w:rFonts w:ascii="Symbol" w:hAnsi="Symbol"/>
                                <w:lang w:val="id-ID"/>
                              </w:rPr>
                            </w:pPr>
                          </w:p>
                          <w:p w14:paraId="180302CA" w14:textId="77777777" w:rsidR="00C4145B" w:rsidRDefault="00C4145B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9504" behindDoc="0" locked="0" layoutInCell="1" allowOverlap="1" wp14:anchorId="2A242E95" wp14:editId="50D257A4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594995</wp:posOffset>
                      </wp:positionV>
                      <wp:extent cx="182880" cy="182880"/>
                      <wp:effectExtent l="12700" t="14605" r="13970" b="12065"/>
                      <wp:wrapNone/>
                      <wp:docPr id="1645568406" name="Text Box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B22D715" w14:textId="77777777" w:rsidR="00C4145B" w:rsidRPr="008B7F86" w:rsidRDefault="00C4145B" w:rsidP="00250045">
                                  <w:pPr>
                                    <w:rPr>
                                      <w:rFonts w:ascii="Symbol" w:hAnsi="Symbol"/>
                                      <w:lang w:val="id-ID"/>
                                    </w:rPr>
                                  </w:pPr>
                                </w:p>
                                <w:p w14:paraId="32A23C90" w14:textId="77777777" w:rsidR="00C4145B" w:rsidRDefault="00C4145B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A242E95" id="Text Box 15" o:spid="_x0000_s1037" type="#_x0000_t202" style="position:absolute;left:0;text-align:left;margin-left:335.65pt;margin-top:46.85pt;width:14.4pt;height:14.4pt;z-index:25166950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qRA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" strokecolor="blue" strokeweight="1pt">
                      <v:textbox inset="1pt,1pt,1pt,1pt">
                        <w:txbxContent>
                          <w:p w14:paraId="6B22D715" w14:textId="77777777" w:rsidR="00C4145B" w:rsidRPr="008B7F86" w:rsidRDefault="00C4145B" w:rsidP="00250045">
                            <w:pPr>
                              <w:rPr>
                                <w:rFonts w:ascii="Symbol" w:hAnsi="Symbol"/>
                                <w:lang w:val="id-ID"/>
                              </w:rPr>
                            </w:pPr>
                          </w:p>
                          <w:p w14:paraId="32A23C90" w14:textId="77777777" w:rsidR="00C4145B" w:rsidRDefault="00C4145B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8480" behindDoc="0" locked="0" layoutInCell="1" allowOverlap="1" wp14:anchorId="491BDAFA" wp14:editId="476974EE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12700" t="10160" r="13970" b="6985"/>
                      <wp:wrapNone/>
                      <wp:docPr id="2064779927" name="Text Box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B59E116" w14:textId="77777777" w:rsidR="00C4145B" w:rsidRPr="008B7F86" w:rsidRDefault="00C4145B" w:rsidP="00250045">
                                  <w:pPr>
                                    <w:rPr>
                                      <w:rFonts w:ascii="Symbol" w:hAnsi="Symbol"/>
                                      <w:lang w:val="id-ID"/>
                                    </w:rPr>
                                  </w:pPr>
                                </w:p>
                                <w:p w14:paraId="221CDFFC" w14:textId="77777777" w:rsidR="00C4145B" w:rsidRDefault="00C4145B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91BDAFA" id="Text Box 16" o:spid="_x0000_s1038" type="#_x0000_t202" style="position:absolute;left:0;text-align:left;margin-left:335.65pt;margin-top:24.75pt;width:14.4pt;height:14.4pt;z-index:25166848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8qu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" strokecolor="blue" strokeweight="1pt">
                      <v:textbox inset="1pt,1pt,1pt,1pt">
                        <w:txbxContent>
                          <w:p w14:paraId="5B59E116" w14:textId="77777777" w:rsidR="00C4145B" w:rsidRPr="008B7F86" w:rsidRDefault="00C4145B" w:rsidP="00250045">
                            <w:pPr>
                              <w:rPr>
                                <w:rFonts w:ascii="Symbol" w:hAnsi="Symbol"/>
                                <w:lang w:val="id-ID"/>
                              </w:rPr>
                            </w:pPr>
                          </w:p>
                          <w:p w14:paraId="221CDFFC" w14:textId="77777777" w:rsidR="00C4145B" w:rsidRDefault="00C4145B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7456" behindDoc="0" locked="0" layoutInCell="1" allowOverlap="1" wp14:anchorId="4CAC8249" wp14:editId="389FED85">
                      <wp:simplePos x="0" y="0"/>
                      <wp:positionH relativeFrom="margin">
                        <wp:posOffset>427228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12700" t="11430" r="13970" b="15240"/>
                      <wp:wrapNone/>
                      <wp:docPr id="547852418" name="Text Box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9712F44" w14:textId="77777777" w:rsidR="00C4145B" w:rsidRPr="008B7F86" w:rsidRDefault="00C4145B" w:rsidP="00250045">
                                  <w:pPr>
                                    <w:rPr>
                                      <w:rFonts w:ascii="Symbol" w:hAnsi="Symbol"/>
                                      <w:lang w:val="id-ID"/>
                                    </w:rPr>
                                  </w:pPr>
                                </w:p>
                                <w:p w14:paraId="062F2A0F" w14:textId="77777777" w:rsidR="00C4145B" w:rsidRDefault="00C4145B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CAC8249" id="Text Box 17" o:spid="_x0000_s1039" type="#_x0000_t202" style="position:absolute;left:0;text-align:left;margin-left:336.4pt;margin-top:2.35pt;width:14.4pt;height:14.4pt;z-index:25166745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T9CDQIAADM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" strokecolor="blue" strokeweight="1pt">
                      <v:textbox inset="1pt,1pt,1pt,1pt">
                        <w:txbxContent>
                          <w:p w14:paraId="79712F44" w14:textId="77777777" w:rsidR="00C4145B" w:rsidRPr="008B7F86" w:rsidRDefault="00C4145B" w:rsidP="00250045">
                            <w:pPr>
                              <w:rPr>
                                <w:rFonts w:ascii="Symbol" w:hAnsi="Symbol"/>
                                <w:lang w:val="id-ID"/>
                              </w:rPr>
                            </w:pPr>
                          </w:p>
                          <w:p w14:paraId="062F2A0F" w14:textId="77777777" w:rsidR="00C4145B" w:rsidRDefault="00C4145B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6432" behindDoc="0" locked="0" layoutInCell="1" allowOverlap="1" wp14:anchorId="110EFFB7" wp14:editId="01B31DF5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1171575</wp:posOffset>
                      </wp:positionV>
                      <wp:extent cx="182880" cy="182880"/>
                      <wp:effectExtent l="9525" t="10160" r="7620" b="6985"/>
                      <wp:wrapNone/>
                      <wp:docPr id="1282538229" name="Text Box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B4C317F" w14:textId="77777777" w:rsidR="00C4145B" w:rsidRPr="008B7F86" w:rsidRDefault="00C4145B" w:rsidP="00250045">
                                  <w:pPr>
                                    <w:rPr>
                                      <w:rFonts w:ascii="Symbol" w:hAnsi="Symbol"/>
                                      <w:lang w:val="id-ID"/>
                                    </w:rPr>
                                  </w:pPr>
                                </w:p>
                                <w:p w14:paraId="25138CF6" w14:textId="77777777" w:rsidR="00C4145B" w:rsidRDefault="00C4145B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10EFFB7" id="Text Box 18" o:spid="_x0000_s1040" type="#_x0000_t202" style="position:absolute;left:0;text-align:left;margin-left:138.9pt;margin-top:92.25pt;width:14.4pt;height:14.4pt;z-index:25166643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mapDQIAADM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" strokecolor="blue" strokeweight="1pt">
                      <v:textbox inset="1pt,1pt,1pt,1pt">
                        <w:txbxContent>
                          <w:p w14:paraId="2B4C317F" w14:textId="77777777" w:rsidR="00C4145B" w:rsidRPr="008B7F86" w:rsidRDefault="00C4145B" w:rsidP="00250045">
                            <w:pPr>
                              <w:rPr>
                                <w:rFonts w:ascii="Symbol" w:hAnsi="Symbol"/>
                                <w:lang w:val="id-ID"/>
                              </w:rPr>
                            </w:pPr>
                          </w:p>
                          <w:p w14:paraId="25138CF6" w14:textId="77777777" w:rsidR="00C4145B" w:rsidRDefault="00C4145B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5408" behindDoc="0" locked="0" layoutInCell="1" allowOverlap="1" wp14:anchorId="0774D71E" wp14:editId="5B5F5FA0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898525</wp:posOffset>
                      </wp:positionV>
                      <wp:extent cx="182880" cy="182880"/>
                      <wp:effectExtent l="9525" t="13335" r="7620" b="13335"/>
                      <wp:wrapNone/>
                      <wp:docPr id="325041129" name="Text Box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81DB6CD" w14:textId="77777777" w:rsidR="00C4145B" w:rsidRPr="008B7F86" w:rsidRDefault="00C4145B">
                                  <w:pPr>
                                    <w:rPr>
                                      <w:rFonts w:ascii="Symbol" w:hAnsi="Symbol"/>
                                      <w:lang w:val="id-ID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774D71E" id="Text Box 19" o:spid="_x0000_s1041" type="#_x0000_t202" style="position:absolute;left:0;text-align:left;margin-left:138.9pt;margin-top:70.75pt;width:14.4pt;height:14.4pt;z-index:25166540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NFDQIAADM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" strokecolor="blue" strokeweight="1pt">
                      <v:textbox inset="1pt,1pt,1pt,1pt">
                        <w:txbxContent>
                          <w:p w14:paraId="581DB6CD" w14:textId="77777777" w:rsidR="00C4145B" w:rsidRPr="008B7F86" w:rsidRDefault="00C4145B">
                            <w:pPr>
                              <w:rPr>
                                <w:rFonts w:ascii="Symbol" w:hAnsi="Symbol"/>
                                <w:lang w:val="id-ID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4384" behindDoc="0" locked="0" layoutInCell="1" allowOverlap="1" wp14:anchorId="286D3FE4" wp14:editId="4D6F1914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604520</wp:posOffset>
                      </wp:positionV>
                      <wp:extent cx="182880" cy="182880"/>
                      <wp:effectExtent l="9525" t="14605" r="7620" b="12065"/>
                      <wp:wrapNone/>
                      <wp:docPr id="710375004" name="Text Box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BD1AD25" w14:textId="77777777" w:rsidR="00C4145B" w:rsidRPr="008B7F86" w:rsidRDefault="00C4145B" w:rsidP="00250045">
                                  <w:pPr>
                                    <w:rPr>
                                      <w:rFonts w:ascii="Symbol" w:hAnsi="Symbol"/>
                                      <w:lang w:val="id-ID"/>
                                    </w:rPr>
                                  </w:pPr>
                                </w:p>
                                <w:p w14:paraId="15EC4CD2" w14:textId="77777777" w:rsidR="00C4145B" w:rsidRDefault="00C4145B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86D3FE4" id="Text Box 20" o:spid="_x0000_s1042" type="#_x0000_t202" style="position:absolute;left:0;text-align:left;margin-left:138.9pt;margin-top:47.6pt;width:14.4pt;height:14.4pt;z-index:25166438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f2rDQIAADM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" strokecolor="blue" strokeweight="1pt">
                      <v:textbox inset="1pt,1pt,1pt,1pt">
                        <w:txbxContent>
                          <w:p w14:paraId="5BD1AD25" w14:textId="77777777" w:rsidR="00C4145B" w:rsidRPr="008B7F86" w:rsidRDefault="00C4145B" w:rsidP="00250045">
                            <w:pPr>
                              <w:rPr>
                                <w:rFonts w:ascii="Symbol" w:hAnsi="Symbol"/>
                                <w:lang w:val="id-ID"/>
                              </w:rPr>
                            </w:pPr>
                          </w:p>
                          <w:p w14:paraId="15EC4CD2" w14:textId="77777777" w:rsidR="00C4145B" w:rsidRDefault="00C4145B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3360" behindDoc="0" locked="0" layoutInCell="1" allowOverlap="1" wp14:anchorId="0238C4D4" wp14:editId="05C00EA0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9525" t="10160" r="7620" b="6985"/>
                      <wp:wrapNone/>
                      <wp:docPr id="1897193511" name="Text Box 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760DA31" w14:textId="77777777" w:rsidR="00C4145B" w:rsidRPr="008B7F86" w:rsidRDefault="00C4145B" w:rsidP="00250045">
                                  <w:pPr>
                                    <w:rPr>
                                      <w:rFonts w:ascii="Symbol" w:hAnsi="Symbol"/>
                                      <w:lang w:val="id-ID"/>
                                    </w:rPr>
                                  </w:pPr>
                                </w:p>
                                <w:p w14:paraId="099F7A59" w14:textId="77777777" w:rsidR="00C4145B" w:rsidRDefault="00C4145B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238C4D4" id="Text Box 21" o:spid="_x0000_s1043" type="#_x0000_t202" style="position:absolute;left:0;text-align:left;margin-left:138.9pt;margin-top:24.75pt;width:14.4pt;height:14.4pt;z-index:25166336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whHDQ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" strokecolor="blue" strokeweight="1pt">
                      <v:textbox inset="1pt,1pt,1pt,1pt">
                        <w:txbxContent>
                          <w:p w14:paraId="6760DA31" w14:textId="77777777" w:rsidR="00C4145B" w:rsidRPr="008B7F86" w:rsidRDefault="00C4145B" w:rsidP="00250045">
                            <w:pPr>
                              <w:rPr>
                                <w:rFonts w:ascii="Symbol" w:hAnsi="Symbol"/>
                                <w:lang w:val="id-ID"/>
                              </w:rPr>
                            </w:pPr>
                          </w:p>
                          <w:p w14:paraId="099F7A59" w14:textId="77777777" w:rsidR="00C4145B" w:rsidRDefault="00C4145B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2336" behindDoc="0" locked="0" layoutInCell="1" allowOverlap="1" wp14:anchorId="56E3B8EE" wp14:editId="6AF4430F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9525" t="11430" r="7620" b="15240"/>
                      <wp:wrapNone/>
                      <wp:docPr id="17226637" name="Text Box 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13D3183" w14:textId="77777777" w:rsidR="00C4145B" w:rsidRPr="008B7F86" w:rsidRDefault="00C4145B" w:rsidP="00250045">
                                  <w:pPr>
                                    <w:rPr>
                                      <w:rFonts w:ascii="Symbol" w:hAnsi="Symbol"/>
                                      <w:color w:val="0000FF"/>
                                      <w:lang w:val="id-ID"/>
                                    </w:rPr>
                                  </w:pPr>
                                </w:p>
                                <w:p w14:paraId="43A13B3E" w14:textId="77777777" w:rsidR="00C4145B" w:rsidRDefault="00C4145B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6E3B8EE" id="Text Box 22" o:spid="_x0000_s1044" type="#_x0000_t202" style="position:absolute;left:0;text-align:left;margin-left:138.9pt;margin-top:2.35pt;width:14.4pt;height:14.4pt;z-index:25166233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D+m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" strokecolor="blue" strokeweight="1pt">
                      <v:textbox inset="1pt,1pt,1pt,1pt">
                        <w:txbxContent>
                          <w:p w14:paraId="213D3183" w14:textId="77777777" w:rsidR="00C4145B" w:rsidRPr="008B7F86" w:rsidRDefault="00C4145B" w:rsidP="00250045">
                            <w:pPr>
                              <w:rPr>
                                <w:rFonts w:ascii="Symbol" w:hAnsi="Symbol"/>
                                <w:color w:val="0000FF"/>
                                <w:lang w:val="id-ID"/>
                              </w:rPr>
                            </w:pPr>
                          </w:p>
                          <w:p w14:paraId="43A13B3E" w14:textId="77777777" w:rsidR="00C4145B" w:rsidRDefault="00C4145B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0E6AD5B1" w14:textId="74868814" w:rsidR="008C7D49" w:rsidRDefault="00C4145B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        </w:t>
            </w:r>
            <w:r w:rsidR="00E54C50"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</w:t>
            </w:r>
            <w:r w:rsidR="00516B1A">
              <w:rPr>
                <w:rFonts w:ascii="Arial Narrow" w:hAnsi="Arial Narrow"/>
                <w:b/>
                <w:color w:val="0000FF"/>
                <w:sz w:val="18"/>
                <w:szCs w:val="18"/>
              </w:rPr>
              <w:t>BOD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>t</w:t>
            </w:r>
          </w:p>
          <w:p w14:paraId="3394A5DE" w14:textId="77777777" w:rsidR="008C7D49" w:rsidRDefault="008C7D49">
            <w:pPr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</w:tc>
        <w:tc>
          <w:tcPr>
            <w:tcW w:w="3843" w:type="dxa"/>
            <w:gridSpan w:val="5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29F535F1" w14:textId="3E94CCCB" w:rsidR="008C7D49" w:rsidRDefault="008C7D49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40493EC6" w14:textId="48B7646F" w:rsidR="008C7D49" w:rsidRDefault="008C7D49" w:rsidP="00E54C50">
            <w:pPr>
              <w:pStyle w:val="Heading5"/>
              <w:spacing w:before="120"/>
              <w:ind w:left="0"/>
              <w:rPr>
                <w:rFonts w:ascii="Arial Narrow" w:hAnsi="Arial Narrow"/>
                <w:sz w:val="18"/>
              </w:rPr>
            </w:pPr>
          </w:p>
        </w:tc>
      </w:tr>
      <w:tr w:rsidR="00B927C7" w14:paraId="4A3B8A11" w14:textId="77777777">
        <w:trPr>
          <w:trHeight w:val="43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1879EC8B" w14:textId="77777777" w:rsidR="008C7D49" w:rsidRDefault="008C7D4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1874415A" w14:textId="36A437AC" w:rsidR="008C7D49" w:rsidRDefault="00C4145B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             </w:t>
            </w:r>
            <w:r w:rsidR="00E54C50">
              <w:rPr>
                <w:rFonts w:ascii="Arial Narrow" w:hAnsi="Arial Narrow"/>
                <w:b/>
                <w:color w:val="0000FF"/>
                <w:sz w:val="10"/>
              </w:rPr>
              <w:t xml:space="preserve">  </w:t>
            </w: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843" w:type="dxa"/>
            <w:gridSpan w:val="5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F734634" w14:textId="155062C6" w:rsidR="008C7D49" w:rsidRDefault="008C7D49" w:rsidP="00E54C50">
            <w:pPr>
              <w:pStyle w:val="Heading5"/>
              <w:snapToGrid w:val="0"/>
              <w:spacing w:before="120"/>
              <w:ind w:left="0"/>
              <w:rPr>
                <w:rFonts w:ascii="Arial Narrow" w:hAnsi="Arial Narrow"/>
                <w:bCs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6459205D" w14:textId="6D8152BF" w:rsidR="008C7D49" w:rsidRDefault="008C7D49">
            <w:pPr>
              <w:pStyle w:val="Heading6"/>
              <w:snapToGrid w:val="0"/>
              <w:ind w:left="0"/>
              <w:rPr>
                <w:rFonts w:ascii="Arial Narrow" w:hAnsi="Arial Narrow"/>
                <w:sz w:val="18"/>
              </w:rPr>
            </w:pPr>
          </w:p>
        </w:tc>
      </w:tr>
      <w:tr w:rsidR="00B927C7" w14:paraId="2DF1C5A4" w14:textId="77777777">
        <w:trPr>
          <w:trHeight w:val="434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92C98CC" w14:textId="77777777" w:rsidR="008C7D49" w:rsidRDefault="008C7D4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6EEEB627" w14:textId="2F48ADA3" w:rsidR="008C7D49" w:rsidRDefault="00C4145B" w:rsidP="00EC0872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</w:t>
            </w:r>
            <w:r w:rsidR="00EC0872"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</w:t>
            </w:r>
            <w:r w:rsidR="00516B1A">
              <w:rPr>
                <w:rFonts w:ascii="Arial Narrow" w:hAnsi="Arial Narrow"/>
                <w:b/>
                <w:color w:val="0000FF"/>
                <w:sz w:val="18"/>
                <w:szCs w:val="18"/>
              </w:rPr>
              <w:t>ALL MANAGER DEPT</w:t>
            </w:r>
          </w:p>
        </w:tc>
        <w:tc>
          <w:tcPr>
            <w:tcW w:w="3843" w:type="dxa"/>
            <w:gridSpan w:val="5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C61312C" w14:textId="778D4B61" w:rsidR="008C7D49" w:rsidRDefault="008C7D49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7A8487E" w14:textId="47EA034C" w:rsidR="008C7D49" w:rsidRDefault="008C7D49">
            <w:pPr>
              <w:snapToGrid w:val="0"/>
              <w:rPr>
                <w:b/>
                <w:color w:val="0000FF"/>
                <w:sz w:val="18"/>
              </w:rPr>
            </w:pPr>
          </w:p>
        </w:tc>
      </w:tr>
      <w:tr w:rsidR="00B927C7" w14:paraId="3D8694CC" w14:textId="77777777">
        <w:trPr>
          <w:trHeight w:val="413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</w:tcPr>
          <w:p w14:paraId="12E8B7E2" w14:textId="327A526B" w:rsidR="008C7D49" w:rsidRPr="00E54C50" w:rsidRDefault="00C4145B" w:rsidP="00E54C50">
            <w:pPr>
              <w:pStyle w:val="Heading6"/>
              <w:snapToGrid w:val="0"/>
              <w:spacing w:before="120"/>
              <w:ind w:left="0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</w:rPr>
              <w:t xml:space="preserve">       </w:t>
            </w:r>
            <w:r w:rsidR="00516B1A">
              <w:rPr>
                <w:rFonts w:ascii="Arial Narrow" w:hAnsi="Arial Narrow"/>
                <w:sz w:val="18"/>
                <w:szCs w:val="18"/>
              </w:rPr>
              <w:t>ALL PIC DEPT</w:t>
            </w:r>
          </w:p>
        </w:tc>
        <w:tc>
          <w:tcPr>
            <w:tcW w:w="3843" w:type="dxa"/>
            <w:gridSpan w:val="5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1432C947" w14:textId="2CA9B579" w:rsidR="008C7D49" w:rsidRDefault="008C7D49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B606EC6" w14:textId="0291C11A" w:rsidR="008C7D49" w:rsidRPr="008B7F86" w:rsidRDefault="008C7D49" w:rsidP="008B7F86">
            <w:pPr>
              <w:tabs>
                <w:tab w:val="left" w:pos="588"/>
              </w:tabs>
              <w:snapToGrid w:val="0"/>
              <w:rPr>
                <w:b/>
                <w:color w:val="0000FF"/>
                <w:sz w:val="18"/>
                <w:lang w:val="id-ID"/>
              </w:rPr>
            </w:pPr>
          </w:p>
        </w:tc>
      </w:tr>
      <w:tr w:rsidR="00B927C7" w14:paraId="42848BFB" w14:textId="77777777">
        <w:trPr>
          <w:trHeight w:val="405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F071B1E" w14:textId="77777777" w:rsidR="008C7D49" w:rsidRDefault="008C7D4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7EA832E6" w14:textId="48F090CE" w:rsidR="008C7D49" w:rsidRDefault="00C4145B">
            <w:pPr>
              <w:pStyle w:val="Heading6"/>
              <w:ind w:left="0"/>
              <w:rPr>
                <w:rFonts w:ascii="Arial Narrow" w:hAnsi="Arial Narrow"/>
                <w:bCs/>
                <w:sz w:val="18"/>
                <w:szCs w:val="18"/>
              </w:rPr>
            </w:pPr>
            <w:r>
              <w:rPr>
                <w:rFonts w:ascii="Arial Narrow" w:hAnsi="Arial Narrow"/>
                <w:sz w:val="10"/>
              </w:rPr>
              <w:t xml:space="preserve">             </w:t>
            </w:r>
            <w:r w:rsidR="00E54C50">
              <w:rPr>
                <w:rFonts w:ascii="Arial Narrow" w:hAnsi="Arial Narrow"/>
                <w:sz w:val="10"/>
              </w:rPr>
              <w:t xml:space="preserve">   </w:t>
            </w:r>
            <w:r>
              <w:rPr>
                <w:rFonts w:ascii="Arial Narrow" w:hAnsi="Arial Narrow"/>
                <w:sz w:val="10"/>
              </w:rPr>
              <w:t xml:space="preserve"> </w:t>
            </w:r>
            <w:r w:rsidR="00516B1A">
              <w:rPr>
                <w:rFonts w:ascii="Arial Narrow" w:hAnsi="Arial Narrow"/>
                <w:bCs/>
                <w:sz w:val="18"/>
                <w:szCs w:val="18"/>
              </w:rPr>
              <w:t>SCM/ PPD</w:t>
            </w:r>
          </w:p>
        </w:tc>
        <w:tc>
          <w:tcPr>
            <w:tcW w:w="3843" w:type="dxa"/>
            <w:gridSpan w:val="5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7330EB0D" w14:textId="73D13AD4" w:rsidR="008C7D49" w:rsidRDefault="008C7D49" w:rsidP="00EC0872">
            <w:pPr>
              <w:pStyle w:val="Heading6"/>
              <w:ind w:left="0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079D8F06" w14:textId="05A3B130" w:rsidR="008C7D49" w:rsidRDefault="008C7D49">
            <w:pPr>
              <w:rPr>
                <w:b/>
                <w:color w:val="0000FF"/>
                <w:sz w:val="18"/>
              </w:rPr>
            </w:pPr>
          </w:p>
        </w:tc>
      </w:tr>
      <w:tr w:rsidR="00B927C7" w14:paraId="7D38E5F9" w14:textId="77777777">
        <w:trPr>
          <w:trHeight w:val="537"/>
        </w:trPr>
        <w:tc>
          <w:tcPr>
            <w:tcW w:w="2657" w:type="dxa"/>
            <w:gridSpan w:val="2"/>
            <w:tcBorders>
              <w:left w:val="single" w:sz="8" w:space="0" w:color="0000FF"/>
              <w:bottom w:val="double" w:sz="1" w:space="0" w:color="0000FF"/>
            </w:tcBorders>
            <w:shd w:val="clear" w:color="auto" w:fill="auto"/>
          </w:tcPr>
          <w:p w14:paraId="71FAFBDD" w14:textId="77777777" w:rsidR="008C7D49" w:rsidRDefault="008C7D4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449D4BC4" w14:textId="4FF01736" w:rsidR="008C7D49" w:rsidRDefault="00C4145B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</w:t>
            </w:r>
            <w:r w:rsidR="00390370">
              <w:rPr>
                <w:rFonts w:ascii="Arial Narrow" w:hAnsi="Arial Narrow"/>
                <w:b/>
                <w:color w:val="0000FF"/>
                <w:sz w:val="18"/>
              </w:rPr>
              <w:t xml:space="preserve"> </w:t>
            </w:r>
          </w:p>
        </w:tc>
        <w:tc>
          <w:tcPr>
            <w:tcW w:w="3843" w:type="dxa"/>
            <w:gridSpan w:val="5"/>
            <w:tcBorders>
              <w:left w:val="single" w:sz="4" w:space="0" w:color="0000FF"/>
              <w:bottom w:val="double" w:sz="1" w:space="0" w:color="0000FF"/>
            </w:tcBorders>
            <w:shd w:val="clear" w:color="auto" w:fill="auto"/>
          </w:tcPr>
          <w:p w14:paraId="307B2989" w14:textId="3CCAC04A" w:rsidR="008C7D49" w:rsidRDefault="008C7D49" w:rsidP="00E54C50">
            <w:pPr>
              <w:rPr>
                <w:rFonts w:ascii="Arial Narrow" w:hAnsi="Arial Narrow"/>
                <w:b/>
                <w:color w:val="0000FF"/>
                <w:sz w:val="18"/>
              </w:rPr>
            </w:pPr>
          </w:p>
        </w:tc>
        <w:tc>
          <w:tcPr>
            <w:tcW w:w="3129" w:type="dxa"/>
            <w:gridSpan w:val="3"/>
            <w:tcBorders>
              <w:left w:val="single" w:sz="4" w:space="0" w:color="0000FF"/>
              <w:bottom w:val="double" w:sz="1" w:space="0" w:color="0000FF"/>
              <w:right w:val="single" w:sz="8" w:space="0" w:color="0000FF"/>
            </w:tcBorders>
            <w:shd w:val="clear" w:color="auto" w:fill="auto"/>
          </w:tcPr>
          <w:p w14:paraId="4EAA7AE1" w14:textId="77777777" w:rsidR="008C7D49" w:rsidRDefault="008C7D49">
            <w:pPr>
              <w:rPr>
                <w:b/>
                <w:color w:val="0000FF"/>
                <w:sz w:val="16"/>
              </w:rPr>
            </w:pPr>
          </w:p>
        </w:tc>
      </w:tr>
      <w:tr w:rsidR="00B927C7" w14:paraId="5BB036D8" w14:textId="77777777">
        <w:trPr>
          <w:trHeight w:hRule="exact" w:val="1704"/>
        </w:trPr>
        <w:tc>
          <w:tcPr>
            <w:tcW w:w="9629" w:type="dxa"/>
            <w:gridSpan w:val="10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0ADB724D" w14:textId="252F972F" w:rsidR="008C7D49" w:rsidRDefault="00F03EDD">
            <w:pPr>
              <w:snapToGrid w:val="0"/>
              <w:ind w:left="459"/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0" distR="0" simplePos="0" relativeHeight="251661312" behindDoc="0" locked="0" layoutInCell="1" allowOverlap="1" wp14:anchorId="793A59FA" wp14:editId="1D5A1DA2">
                      <wp:simplePos x="0" y="0"/>
                      <wp:positionH relativeFrom="margin">
                        <wp:posOffset>55245</wp:posOffset>
                      </wp:positionH>
                      <wp:positionV relativeFrom="paragraph">
                        <wp:posOffset>38100</wp:posOffset>
                      </wp:positionV>
                      <wp:extent cx="5839460" cy="737235"/>
                      <wp:effectExtent l="5715" t="5080" r="12700" b="10160"/>
                      <wp:wrapNone/>
                      <wp:docPr id="1021585665" name="Group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839460" cy="737235"/>
                                <a:chOff x="87" y="60"/>
                                <a:chExt cx="9195" cy="1160"/>
                              </a:xfrm>
                            </wpg:grpSpPr>
                            <wps:wsp>
                              <wps:cNvPr id="927941676" name="Line 2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94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885881935" name="Line 25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87" y="1221"/>
                                  <a:ext cx="238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65330502" name="Line 2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9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87401361" name="Group 2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4" y="66"/>
                                  <a:ext cx="5781" cy="0"/>
                                  <a:chOff x="94" y="66"/>
                                  <a:chExt cx="5781" cy="0"/>
                                </a:xfrm>
                              </wpg:grpSpPr>
                              <wps:wsp>
                                <wps:cNvPr id="684775106" name="Line 28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94" y="66"/>
                                    <a:ext cx="2389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536528949" name="Line 29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2638" y="66"/>
                                    <a:ext cx="3237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s:wsp>
                              <wps:cNvPr id="90931713" name="Line 3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89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02938977" name="Line 31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2633" y="1221"/>
                                  <a:ext cx="32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07896999" name="Line 3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638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82227329" name="Line 3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034" y="67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04613413" name="Line 3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283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66687429" name="Line 35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6026" y="1221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128765726" name="Line 3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603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E325787" id="Group 23" o:spid="_x0000_s1026" style="position:absolute;margin-left:4.35pt;margin-top:3pt;width:459.8pt;height:58.05pt;z-index:251661312;mso-wrap-distance-left:0;mso-wrap-distance-right:0;mso-position-horizontal-relative:margin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">
                      <v:line id="Line 24" o:spid="_x0000_s1027" style="position:absolute;visibility:visible;mso-wrap-style:square" from="2494,67" to="2494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" strokecolor="blue" strokeweight=".51pt">
                        <v:stroke joinstyle="miter"/>
                      </v:line>
                      <v:line id="Line 25" o:spid="_x0000_s1028" style="position:absolute;flip:x;visibility:visible;mso-wrap-style:square" from="87,1221" to="2476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" strokecolor="blue" strokeweight=".51pt">
                        <v:stroke joinstyle="miter"/>
                      </v:line>
                      <v:line id="Line 26" o:spid="_x0000_s1029" style="position:absolute;flip:y;visibility:visible;mso-wrap-style:square" from="94,60" to="9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" strokecolor="blue" strokeweight=".51pt">
                        <v:stroke joinstyle="miter"/>
                      </v:line>
                      <v:group id="Group 27" o:spid="_x0000_s1030" style="position:absolute;left:94;top:66;width:5781;height:0" coordorigin="94,66" coordsize="5781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">
                        <v:line id="Line 28" o:spid="_x0000_s1031" style="position:absolute;visibility:visible;mso-wrap-style:square" from="94,66" to="2483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" strokecolor="blue" strokeweight=".51pt">
                          <v:stroke joinstyle="miter"/>
                        </v:line>
                        <v:line id="Line 29" o:spid="_x0000_s1032" style="position:absolute;visibility:visible;mso-wrap-style:square" from="2638,66" to="5875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" strokecolor="blue" strokeweight=".51pt">
                          <v:stroke joinstyle="miter"/>
                        </v:line>
                      </v:group>
                      <v:line id="Line 30" o:spid="_x0000_s1033" style="position:absolute;visibility:visible;mso-wrap-style:square" from="5889,67" to="5889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" strokecolor="blue" strokeweight=".51pt">
                        <v:stroke joinstyle="miter"/>
                      </v:line>
                      <v:line id="Line 31" o:spid="_x0000_s1034" style="position:absolute;flip:x;visibility:visible;mso-wrap-style:square" from="2633,1221" to="5870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" strokecolor="blue" strokeweight=".51pt">
                        <v:stroke joinstyle="miter"/>
                      </v:line>
                      <v:line id="Line 32" o:spid="_x0000_s1035" style="position:absolute;flip:y;visibility:visible;mso-wrap-style:square" from="2638,60" to="2638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" strokecolor="blue" strokeweight=".51pt">
                        <v:stroke joinstyle="miter"/>
                      </v:line>
                      <v:line id="Line 33" o:spid="_x0000_s1036" style="position:absolute;visibility:visible;mso-wrap-style:square" from="6034,67" to="9272,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" strokecolor="blue" strokeweight=".51pt">
                        <v:stroke joinstyle="miter"/>
                      </v:line>
                      <v:line id="Line 34" o:spid="_x0000_s1037" style="position:absolute;visibility:visible;mso-wrap-style:square" from="9283,67" to="9283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" strokecolor="blue" strokeweight=".51pt">
                        <v:stroke joinstyle="miter"/>
                      </v:line>
                      <v:line id="Line 35" o:spid="_x0000_s1038" style="position:absolute;flip:x;visibility:visible;mso-wrap-style:square" from="6026,1221" to="9264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" strokecolor="blue" strokeweight=".51pt">
                        <v:stroke joinstyle="miter"/>
                      </v:line>
                      <v:line id="Line 36" o:spid="_x0000_s1039" style="position:absolute;flip:y;visibility:visible;mso-wrap-style:square" from="6034,60" to="603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" strokecolor="blue" strokeweight=".51pt">
                        <v:stroke joinstyle="miter"/>
                      </v:line>
                      <w10:wrap anchorx="margin"/>
                    </v:group>
                  </w:pict>
                </mc:Fallback>
              </mc:AlternateContent>
            </w:r>
            <w:r w:rsidR="00C4145B">
              <w:t xml:space="preserve"> </w:t>
            </w:r>
          </w:p>
          <w:p w14:paraId="1FBCBCBB" w14:textId="14E619D5" w:rsidR="008C7D49" w:rsidRPr="0093708D" w:rsidRDefault="008C7D49">
            <w:pPr>
              <w:ind w:left="459"/>
              <w:rPr>
                <w:color w:val="0066FF"/>
              </w:rPr>
            </w:pPr>
          </w:p>
          <w:p w14:paraId="26A113B9" w14:textId="77777777" w:rsidR="008C7D49" w:rsidRDefault="008C7D49"/>
          <w:p w14:paraId="0C7E661E" w14:textId="77777777" w:rsidR="008C7D49" w:rsidRDefault="008C7D49"/>
          <w:p w14:paraId="6820526E" w14:textId="77777777" w:rsidR="008C7D49" w:rsidRDefault="008C7D49">
            <w:pPr>
              <w:pStyle w:val="Heading2"/>
              <w:ind w:left="0"/>
            </w:pPr>
          </w:p>
          <w:p w14:paraId="3B073561" w14:textId="77777777" w:rsidR="008C7D49" w:rsidRDefault="00C4145B">
            <w:pPr>
              <w:pStyle w:val="Heading2"/>
              <w:ind w:left="0"/>
            </w:pPr>
            <w:r>
              <w:t xml:space="preserve">                </w:t>
            </w:r>
          </w:p>
          <w:p w14:paraId="1E97A7E7" w14:textId="77777777" w:rsidR="008C7D49" w:rsidRPr="00C73AD0" w:rsidRDefault="008C7D49">
            <w:pPr>
              <w:pStyle w:val="Heading2"/>
              <w:ind w:left="0"/>
              <w:rPr>
                <w:b w:val="0"/>
                <w:color w:val="0000FF"/>
              </w:rPr>
            </w:pPr>
          </w:p>
          <w:p w14:paraId="3B10FE58" w14:textId="77777777" w:rsidR="008C7D49" w:rsidRPr="00C73AD0" w:rsidRDefault="00C4145B">
            <w:pPr>
              <w:pStyle w:val="Heading2"/>
              <w:ind w:left="0"/>
              <w:rPr>
                <w:color w:val="0000FF"/>
              </w:rPr>
            </w:pPr>
            <w:r w:rsidRPr="00C73AD0">
              <w:rPr>
                <w:color w:val="0000FF"/>
              </w:rPr>
              <w:t xml:space="preserve">                           CAP  ASLI / SALINAN DI SINI                                      CAP  TERKENDALI / TIDAK TERKENDALI DI SINI                                                          CAP KADALUARSA DI SINI</w:t>
            </w:r>
          </w:p>
          <w:p w14:paraId="15FA3D01" w14:textId="77777777" w:rsidR="008C7D49" w:rsidRPr="00C73AD0" w:rsidRDefault="008C7D49">
            <w:pPr>
              <w:ind w:left="459"/>
              <w:rPr>
                <w:b/>
                <w:color w:val="0000FF"/>
                <w:sz w:val="10"/>
              </w:rPr>
            </w:pPr>
          </w:p>
          <w:p w14:paraId="3C030A55" w14:textId="77777777" w:rsidR="008C7D49" w:rsidRDefault="008C7D49">
            <w:pPr>
              <w:ind w:left="459"/>
              <w:rPr>
                <w:b/>
                <w:color w:val="0000FF"/>
                <w:sz w:val="10"/>
              </w:rPr>
            </w:pPr>
          </w:p>
        </w:tc>
      </w:tr>
    </w:tbl>
    <w:p w14:paraId="1234DFC0" w14:textId="77777777" w:rsidR="008C7D49" w:rsidRPr="00F7124A" w:rsidRDefault="00C4145B">
      <w:pPr>
        <w:rPr>
          <w:color w:val="0000FF"/>
          <w:lang w:val="de-DE"/>
        </w:rPr>
        <w:sectPr w:rsidR="008C7D49" w:rsidRPr="00F7124A" w:rsidSect="0064251F">
          <w:footerReference w:type="default" r:id="rId9"/>
          <w:pgSz w:w="12240" w:h="15840"/>
          <w:pgMar w:top="1134" w:right="1134" w:bottom="1134" w:left="1701" w:header="720" w:footer="720" w:gutter="0"/>
          <w:cols w:space="720"/>
          <w:docGrid w:linePitch="360"/>
        </w:sectPr>
      </w:pPr>
      <w:r w:rsidRPr="008B7F86">
        <w:rPr>
          <w:rFonts w:ascii="Wingdings" w:hAnsi="Wingdings"/>
          <w:color w:val="0000FF"/>
          <w:sz w:val="18"/>
        </w:rPr>
        <w:sym w:font="Wingdings" w:char="F0FE"/>
      </w:r>
      <w:r w:rsidRPr="00F7124A">
        <w:rPr>
          <w:color w:val="0000FF"/>
          <w:sz w:val="18"/>
          <w:lang w:val="de-DE"/>
        </w:rPr>
        <w:t xml:space="preserve"> Penerima Salinan Terkendali</w:t>
      </w:r>
      <w:r w:rsidRPr="00F7124A">
        <w:rPr>
          <w:color w:val="0000FF"/>
          <w:sz w:val="18"/>
          <w:lang w:val="de-DE"/>
        </w:rPr>
        <w:tab/>
      </w:r>
      <w:r w:rsidRPr="00F7124A">
        <w:rPr>
          <w:color w:val="0000FF"/>
          <w:sz w:val="18"/>
          <w:lang w:val="de-DE"/>
        </w:rPr>
        <w:tab/>
      </w:r>
      <w:r w:rsidRPr="00F7124A">
        <w:rPr>
          <w:color w:val="0000FF"/>
          <w:sz w:val="18"/>
          <w:lang w:val="de-DE"/>
        </w:rPr>
        <w:tab/>
      </w:r>
      <w:r w:rsidRPr="00F7124A">
        <w:rPr>
          <w:color w:val="0000FF"/>
          <w:sz w:val="18"/>
          <w:lang w:val="de-DE"/>
        </w:rPr>
        <w:tab/>
        <w:t xml:space="preserve">    Garis Bawah Menunjukkan Pemegang Dokumen ini</w:t>
      </w:r>
    </w:p>
    <w:p w14:paraId="11789614" w14:textId="77777777" w:rsidR="00AA19FE" w:rsidRPr="00C4145B" w:rsidRDefault="00C4145B" w:rsidP="00C4145B">
      <w:pPr>
        <w:pStyle w:val="ListParagraph"/>
        <w:numPr>
          <w:ilvl w:val="0"/>
          <w:numId w:val="2"/>
        </w:numPr>
        <w:spacing w:after="0" w:line="240" w:lineRule="auto"/>
        <w:ind w:left="357" w:hanging="357"/>
        <w:jc w:val="both"/>
        <w:rPr>
          <w:rFonts w:cstheme="minorHAnsi"/>
          <w:b/>
        </w:rPr>
      </w:pPr>
      <w:r w:rsidRPr="00C4145B">
        <w:rPr>
          <w:rFonts w:cstheme="minorHAnsi"/>
          <w:b/>
        </w:rPr>
        <w:lastRenderedPageBreak/>
        <w:t>TUJUAN</w:t>
      </w:r>
    </w:p>
    <w:p w14:paraId="5A224220" w14:textId="77777777" w:rsidR="0081096C" w:rsidRPr="00C4145B" w:rsidRDefault="00C4145B" w:rsidP="00C4145B">
      <w:pPr>
        <w:tabs>
          <w:tab w:val="left" w:pos="284"/>
          <w:tab w:val="left" w:pos="360"/>
          <w:tab w:val="left" w:pos="425"/>
          <w:tab w:val="left" w:pos="567"/>
          <w:tab w:val="left" w:pos="851"/>
          <w:tab w:val="left" w:pos="992"/>
          <w:tab w:val="left" w:pos="1134"/>
          <w:tab w:val="left" w:pos="1276"/>
          <w:tab w:val="left" w:pos="1418"/>
          <w:tab w:val="left" w:pos="1559"/>
          <w:tab w:val="left" w:pos="1701"/>
        </w:tabs>
        <w:ind w:left="357"/>
        <w:jc w:val="both"/>
        <w:rPr>
          <w:rFonts w:asciiTheme="minorHAnsi" w:hAnsiTheme="minorHAnsi" w:cstheme="minorHAnsi"/>
          <w:lang w:val="id-ID"/>
        </w:rPr>
      </w:pPr>
      <w:r w:rsidRPr="00C4145B">
        <w:rPr>
          <w:rFonts w:asciiTheme="minorHAnsi" w:hAnsiTheme="minorHAnsi" w:cstheme="minorHAnsi"/>
        </w:rPr>
        <w:t>Instruksi Kerja ini</w:t>
      </w:r>
      <w:r w:rsidR="008D62ED" w:rsidRPr="00C4145B">
        <w:rPr>
          <w:rFonts w:asciiTheme="minorHAnsi" w:hAnsiTheme="minorHAnsi" w:cstheme="minorHAnsi"/>
        </w:rPr>
        <w:t xml:space="preserve"> </w:t>
      </w:r>
      <w:r w:rsidRPr="00C4145B">
        <w:rPr>
          <w:rFonts w:asciiTheme="minorHAnsi" w:hAnsiTheme="minorHAnsi" w:cstheme="minorHAnsi"/>
        </w:rPr>
        <w:t xml:space="preserve">disusun dengan maksud sebagai pedoman dan arahan tindakan dalam menangani </w:t>
      </w:r>
      <w:r w:rsidR="0032361C" w:rsidRPr="00C4145B">
        <w:rPr>
          <w:rFonts w:asciiTheme="minorHAnsi" w:hAnsiTheme="minorHAnsi" w:cstheme="minorHAnsi"/>
        </w:rPr>
        <w:t>kebakaran gedung</w:t>
      </w:r>
      <w:r w:rsidR="007E1683" w:rsidRPr="00C4145B">
        <w:rPr>
          <w:rFonts w:asciiTheme="minorHAnsi" w:hAnsiTheme="minorHAnsi" w:cstheme="minorHAnsi"/>
        </w:rPr>
        <w:t xml:space="preserve"> kantor, gedung produksi dan lokasi lainnya </w:t>
      </w:r>
      <w:r w:rsidRPr="00C4145B">
        <w:rPr>
          <w:rFonts w:asciiTheme="minorHAnsi" w:hAnsiTheme="minorHAnsi" w:cstheme="minorHAnsi"/>
        </w:rPr>
        <w:t xml:space="preserve"> di lingkungan kerja dan </w:t>
      </w:r>
      <w:r w:rsidR="007E1683" w:rsidRPr="00C4145B">
        <w:rPr>
          <w:rFonts w:asciiTheme="minorHAnsi" w:hAnsiTheme="minorHAnsi" w:cstheme="minorHAnsi"/>
        </w:rPr>
        <w:t>mengurangi tingkat kerugian akibat adanya kebakaran.</w:t>
      </w:r>
    </w:p>
    <w:p w14:paraId="6F4F9CB0" w14:textId="77777777" w:rsidR="00C4145B" w:rsidRPr="00C4145B" w:rsidRDefault="00C4145B" w:rsidP="00862BCD">
      <w:pPr>
        <w:tabs>
          <w:tab w:val="left" w:pos="284"/>
          <w:tab w:val="left" w:pos="360"/>
          <w:tab w:val="left" w:pos="425"/>
          <w:tab w:val="left" w:pos="567"/>
          <w:tab w:val="left" w:pos="851"/>
          <w:tab w:val="left" w:pos="992"/>
          <w:tab w:val="left" w:pos="1134"/>
          <w:tab w:val="left" w:pos="1276"/>
          <w:tab w:val="left" w:pos="1418"/>
          <w:tab w:val="left" w:pos="1559"/>
          <w:tab w:val="left" w:pos="1701"/>
        </w:tabs>
        <w:ind w:left="450"/>
        <w:jc w:val="both"/>
        <w:rPr>
          <w:rFonts w:asciiTheme="minorHAnsi" w:hAnsiTheme="minorHAnsi" w:cstheme="minorHAnsi"/>
          <w:lang w:val="id-ID"/>
        </w:rPr>
      </w:pPr>
    </w:p>
    <w:p w14:paraId="5C3B0EB0" w14:textId="77777777" w:rsidR="00AA19FE" w:rsidRPr="00C4145B" w:rsidRDefault="00C4145B" w:rsidP="00546BE8">
      <w:pPr>
        <w:pStyle w:val="ListParagraph"/>
        <w:numPr>
          <w:ilvl w:val="0"/>
          <w:numId w:val="2"/>
        </w:numPr>
        <w:spacing w:after="0"/>
        <w:ind w:left="360"/>
        <w:jc w:val="both"/>
        <w:rPr>
          <w:rFonts w:cstheme="minorHAnsi"/>
          <w:b/>
        </w:rPr>
      </w:pPr>
      <w:r w:rsidRPr="00C4145B">
        <w:rPr>
          <w:rFonts w:cstheme="minorHAnsi"/>
          <w:b/>
        </w:rPr>
        <w:t>RUANG LINGKUP</w:t>
      </w:r>
    </w:p>
    <w:p w14:paraId="60AF4E6D" w14:textId="77777777" w:rsidR="00D5495D" w:rsidRPr="00C4145B" w:rsidRDefault="00C4145B" w:rsidP="00D5495D">
      <w:pPr>
        <w:ind w:left="360"/>
        <w:jc w:val="both"/>
        <w:rPr>
          <w:rFonts w:asciiTheme="minorHAnsi" w:hAnsiTheme="minorHAnsi" w:cstheme="minorHAnsi"/>
        </w:rPr>
      </w:pPr>
      <w:r w:rsidRPr="00C4145B">
        <w:rPr>
          <w:rFonts w:asciiTheme="minorHAnsi" w:hAnsiTheme="minorHAnsi" w:cstheme="minorHAnsi"/>
        </w:rPr>
        <w:t>Semua tindakan terkait penanganan</w:t>
      </w:r>
      <w:r w:rsidRPr="00C4145B">
        <w:rPr>
          <w:rFonts w:asciiTheme="minorHAnsi" w:eastAsia="Tahoma" w:hAnsiTheme="minorHAnsi" w:cstheme="minorHAnsi"/>
        </w:rPr>
        <w:t xml:space="preserve"> </w:t>
      </w:r>
      <w:r w:rsidR="0032361C" w:rsidRPr="00C4145B">
        <w:rPr>
          <w:rFonts w:asciiTheme="minorHAnsi" w:eastAsia="Tahoma" w:hAnsiTheme="minorHAnsi" w:cstheme="minorHAnsi"/>
        </w:rPr>
        <w:t xml:space="preserve">kebakaran </w:t>
      </w:r>
      <w:r w:rsidR="0081096C" w:rsidRPr="00C4145B">
        <w:rPr>
          <w:rFonts w:asciiTheme="minorHAnsi" w:eastAsia="Tahoma" w:hAnsiTheme="minorHAnsi" w:cstheme="minorHAnsi"/>
        </w:rPr>
        <w:t>yang meliputi</w:t>
      </w:r>
      <w:r w:rsidR="004A117F" w:rsidRPr="00C4145B">
        <w:rPr>
          <w:rFonts w:asciiTheme="minorHAnsi" w:eastAsia="Tahoma" w:hAnsiTheme="minorHAnsi" w:cstheme="minorHAnsi"/>
        </w:rPr>
        <w:t xml:space="preserve"> </w:t>
      </w:r>
      <w:r w:rsidR="008D62ED" w:rsidRPr="00C4145B">
        <w:rPr>
          <w:rFonts w:asciiTheme="minorHAnsi" w:eastAsia="Tahoma" w:hAnsiTheme="minorHAnsi" w:cstheme="minorHAnsi"/>
        </w:rPr>
        <w:t xml:space="preserve"> </w:t>
      </w:r>
      <w:r w:rsidR="00EB06D3" w:rsidRPr="00C4145B">
        <w:rPr>
          <w:rFonts w:asciiTheme="minorHAnsi" w:eastAsia="Tahoma" w:hAnsiTheme="minorHAnsi" w:cstheme="minorHAnsi"/>
        </w:rPr>
        <w:t xml:space="preserve">pemdaman mula, sirene peringatan, evakuasi, identifikasi asset </w:t>
      </w:r>
      <w:r w:rsidR="007E1683" w:rsidRPr="00C4145B">
        <w:rPr>
          <w:rFonts w:asciiTheme="minorHAnsi" w:eastAsia="Tahoma" w:hAnsiTheme="minorHAnsi" w:cstheme="minorHAnsi"/>
        </w:rPr>
        <w:t xml:space="preserve">dan </w:t>
      </w:r>
      <w:r w:rsidR="00EB06D3" w:rsidRPr="00C4145B">
        <w:rPr>
          <w:rFonts w:asciiTheme="minorHAnsi" w:eastAsia="Tahoma" w:hAnsiTheme="minorHAnsi" w:cstheme="minorHAnsi"/>
        </w:rPr>
        <w:t>laporan pihak eksternal</w:t>
      </w:r>
      <w:r w:rsidR="007E1683" w:rsidRPr="00C4145B">
        <w:rPr>
          <w:rFonts w:asciiTheme="minorHAnsi" w:eastAsia="Tahoma" w:hAnsiTheme="minorHAnsi" w:cstheme="minorHAnsi"/>
        </w:rPr>
        <w:t>.</w:t>
      </w:r>
    </w:p>
    <w:p w14:paraId="4060994B" w14:textId="77777777" w:rsidR="00AA19FE" w:rsidRPr="00C4145B" w:rsidRDefault="00AA19FE" w:rsidP="00D5495D">
      <w:pPr>
        <w:pStyle w:val="ListParagraph"/>
        <w:tabs>
          <w:tab w:val="left" w:pos="1230"/>
        </w:tabs>
        <w:spacing w:after="0" w:line="240" w:lineRule="auto"/>
        <w:ind w:left="360"/>
        <w:jc w:val="both"/>
        <w:rPr>
          <w:rFonts w:cstheme="minorHAnsi"/>
        </w:rPr>
      </w:pPr>
    </w:p>
    <w:p w14:paraId="54E5A916" w14:textId="77777777" w:rsidR="00AA19FE" w:rsidRPr="006C44F8" w:rsidRDefault="00C4145B" w:rsidP="00546BE8">
      <w:pPr>
        <w:pStyle w:val="ListParagraph"/>
        <w:numPr>
          <w:ilvl w:val="0"/>
          <w:numId w:val="2"/>
        </w:numPr>
        <w:tabs>
          <w:tab w:val="left" w:pos="360"/>
        </w:tabs>
        <w:spacing w:after="0" w:line="360" w:lineRule="auto"/>
        <w:ind w:left="360"/>
        <w:jc w:val="both"/>
        <w:rPr>
          <w:rFonts w:cstheme="minorHAnsi"/>
          <w:b/>
        </w:rPr>
      </w:pPr>
      <w:r w:rsidRPr="006C44F8">
        <w:rPr>
          <w:rFonts w:cstheme="minorHAnsi"/>
          <w:b/>
        </w:rPr>
        <w:t>DEFINISI</w:t>
      </w:r>
    </w:p>
    <w:p w14:paraId="09949ED7" w14:textId="77777777" w:rsidR="005A1864" w:rsidRPr="006C44F8" w:rsidRDefault="00C4145B" w:rsidP="00546BE8">
      <w:pPr>
        <w:pStyle w:val="ListParagraph"/>
        <w:numPr>
          <w:ilvl w:val="1"/>
          <w:numId w:val="2"/>
        </w:numPr>
        <w:spacing w:after="0" w:line="240" w:lineRule="auto"/>
        <w:ind w:left="810" w:hanging="450"/>
        <w:jc w:val="both"/>
        <w:rPr>
          <w:rFonts w:cstheme="minorHAnsi"/>
          <w:b/>
        </w:rPr>
      </w:pPr>
      <w:r w:rsidRPr="006C44F8">
        <w:rPr>
          <w:rFonts w:cstheme="minorHAnsi"/>
        </w:rPr>
        <w:t>Kebakaran adalah kejadian timbulnya api/asap yang tidak terkontrol (liar) yang dapat membahayakan terhadap keselamatan jiwa maupun harta benda.</w:t>
      </w:r>
    </w:p>
    <w:p w14:paraId="259E5C86" w14:textId="77777777" w:rsidR="00E51508" w:rsidRPr="006C44F8" w:rsidRDefault="00C4145B" w:rsidP="00862BCD">
      <w:pPr>
        <w:pStyle w:val="BodyTextIndent2"/>
        <w:numPr>
          <w:ilvl w:val="1"/>
          <w:numId w:val="2"/>
        </w:numPr>
        <w:suppressAutoHyphens/>
        <w:spacing w:after="0" w:line="240" w:lineRule="auto"/>
        <w:ind w:left="810" w:hanging="450"/>
        <w:jc w:val="both"/>
        <w:rPr>
          <w:rFonts w:cstheme="minorHAnsi"/>
          <w:lang w:val="id-ID"/>
        </w:rPr>
      </w:pPr>
      <w:r w:rsidRPr="006C44F8">
        <w:rPr>
          <w:rFonts w:cstheme="minorHAnsi"/>
        </w:rPr>
        <w:t xml:space="preserve">Personil Tanggap Darurat adalah personil yang ditunjuk untuk </w:t>
      </w:r>
      <w:r w:rsidR="00EB06D3" w:rsidRPr="006C44F8">
        <w:rPr>
          <w:rFonts w:cstheme="minorHAnsi"/>
        </w:rPr>
        <w:t>memadamkan</w:t>
      </w:r>
      <w:r w:rsidR="00964ACA">
        <w:rPr>
          <w:rFonts w:cstheme="minorHAnsi"/>
        </w:rPr>
        <w:t xml:space="preserve"> dan</w:t>
      </w:r>
      <w:r w:rsidR="00862BCD" w:rsidRPr="006C44F8">
        <w:rPr>
          <w:rFonts w:cstheme="minorHAnsi"/>
        </w:rPr>
        <w:t xml:space="preserve"> mengevakuasi</w:t>
      </w:r>
      <w:r w:rsidR="00EB06D3" w:rsidRPr="006C44F8">
        <w:rPr>
          <w:rFonts w:cstheme="minorHAnsi"/>
        </w:rPr>
        <w:t xml:space="preserve"> orang – orang </w:t>
      </w:r>
      <w:r w:rsidR="00862BCD" w:rsidRPr="006C44F8">
        <w:rPr>
          <w:rFonts w:cstheme="minorHAnsi"/>
        </w:rPr>
        <w:t xml:space="preserve"> ke tempat yang aman. </w:t>
      </w:r>
    </w:p>
    <w:p w14:paraId="47503FEB" w14:textId="77777777" w:rsidR="00E51508" w:rsidRPr="006C44F8" w:rsidRDefault="00E51508" w:rsidP="00862BCD">
      <w:pPr>
        <w:pStyle w:val="ListParagraph"/>
        <w:spacing w:after="0" w:line="240" w:lineRule="auto"/>
        <w:ind w:left="810"/>
        <w:jc w:val="both"/>
        <w:rPr>
          <w:rFonts w:cstheme="minorHAnsi"/>
          <w:b/>
        </w:rPr>
      </w:pPr>
    </w:p>
    <w:p w14:paraId="6CB0FFE6" w14:textId="77777777" w:rsidR="00AA19FE" w:rsidRPr="006C44F8" w:rsidRDefault="00C4145B" w:rsidP="00546BE8">
      <w:pPr>
        <w:pStyle w:val="ListParagraph"/>
        <w:numPr>
          <w:ilvl w:val="0"/>
          <w:numId w:val="2"/>
        </w:numPr>
        <w:tabs>
          <w:tab w:val="left" w:pos="8865"/>
        </w:tabs>
        <w:spacing w:after="0" w:line="240" w:lineRule="auto"/>
        <w:ind w:left="360"/>
        <w:jc w:val="both"/>
        <w:rPr>
          <w:rFonts w:cstheme="minorHAnsi"/>
          <w:b/>
        </w:rPr>
      </w:pPr>
      <w:r w:rsidRPr="006C44F8">
        <w:rPr>
          <w:rFonts w:cstheme="minorHAnsi"/>
          <w:b/>
        </w:rPr>
        <w:t>KETENTUAN UMUM</w:t>
      </w:r>
    </w:p>
    <w:p w14:paraId="5D55F91D" w14:textId="77777777" w:rsidR="00431321" w:rsidRPr="006C44F8" w:rsidRDefault="00431321" w:rsidP="00431321">
      <w:pPr>
        <w:pStyle w:val="ListParagraph"/>
        <w:tabs>
          <w:tab w:val="left" w:pos="8865"/>
        </w:tabs>
        <w:spacing w:after="0" w:line="240" w:lineRule="auto"/>
        <w:ind w:left="360"/>
        <w:jc w:val="both"/>
        <w:rPr>
          <w:rFonts w:cstheme="minorHAnsi"/>
          <w:b/>
          <w:sz w:val="10"/>
          <w:szCs w:val="10"/>
        </w:rPr>
      </w:pPr>
    </w:p>
    <w:p w14:paraId="0774D008" w14:textId="2538F612" w:rsidR="00431321" w:rsidRPr="00E54C50" w:rsidRDefault="00C4145B" w:rsidP="00E54C50">
      <w:pPr>
        <w:pStyle w:val="ListParagraph"/>
        <w:tabs>
          <w:tab w:val="left" w:pos="900"/>
          <w:tab w:val="left" w:pos="1080"/>
          <w:tab w:val="left" w:pos="1350"/>
        </w:tabs>
        <w:spacing w:before="240" w:after="0" w:line="240" w:lineRule="auto"/>
        <w:ind w:left="357"/>
        <w:jc w:val="both"/>
        <w:rPr>
          <w:rFonts w:cstheme="minorHAnsi"/>
        </w:rPr>
      </w:pPr>
      <w:r w:rsidRPr="006C44F8">
        <w:rPr>
          <w:rFonts w:cstheme="minorHAnsi"/>
        </w:rPr>
        <w:t xml:space="preserve"> </w:t>
      </w:r>
      <w:r w:rsidR="0053721A" w:rsidRPr="006C44F8">
        <w:rPr>
          <w:rFonts w:cstheme="minorHAnsi"/>
        </w:rPr>
        <w:t xml:space="preserve">Standar Operating Prosedur (SOP) </w:t>
      </w:r>
      <w:r w:rsidR="00862BCD" w:rsidRPr="006C44F8">
        <w:rPr>
          <w:rFonts w:cstheme="minorHAnsi"/>
        </w:rPr>
        <w:t xml:space="preserve">Keadaan </w:t>
      </w:r>
      <w:r w:rsidR="00FB2176" w:rsidRPr="006C44F8">
        <w:rPr>
          <w:rFonts w:cstheme="minorHAnsi"/>
        </w:rPr>
        <w:t>kebakaran</w:t>
      </w:r>
      <w:r w:rsidR="0053721A" w:rsidRPr="006C44F8">
        <w:rPr>
          <w:rFonts w:cstheme="minorHAnsi"/>
        </w:rPr>
        <w:t>, diantaranya</w:t>
      </w:r>
      <w:r w:rsidR="0067642C" w:rsidRPr="006C44F8">
        <w:rPr>
          <w:rFonts w:cstheme="minorHAnsi"/>
        </w:rPr>
        <w:t xml:space="preserve"> :</w:t>
      </w:r>
    </w:p>
    <w:p w14:paraId="275D7A21" w14:textId="77777777" w:rsidR="00AA19FE" w:rsidRPr="006C44F8" w:rsidRDefault="00C4145B" w:rsidP="00E54C50">
      <w:pPr>
        <w:pStyle w:val="ListParagraph"/>
        <w:widowControl w:val="0"/>
        <w:numPr>
          <w:ilvl w:val="2"/>
          <w:numId w:val="2"/>
        </w:numPr>
        <w:suppressAutoHyphens/>
        <w:spacing w:after="0" w:line="240" w:lineRule="auto"/>
        <w:ind w:left="805" w:hanging="448"/>
        <w:jc w:val="both"/>
        <w:rPr>
          <w:rFonts w:cstheme="minorHAnsi"/>
        </w:rPr>
      </w:pPr>
      <w:r w:rsidRPr="006C44F8">
        <w:rPr>
          <w:rFonts w:cstheme="minorHAnsi"/>
        </w:rPr>
        <w:t>Perusahaan menyediakan sarana dan prasarana untuk pelaksa</w:t>
      </w:r>
      <w:r w:rsidR="003233D5" w:rsidRPr="006C44F8">
        <w:rPr>
          <w:rFonts w:cstheme="minorHAnsi"/>
        </w:rPr>
        <w:t>na</w:t>
      </w:r>
      <w:r w:rsidRPr="006C44F8">
        <w:rPr>
          <w:rFonts w:cstheme="minorHAnsi"/>
        </w:rPr>
        <w:t xml:space="preserve">an bilamana terjadinya keadaan </w:t>
      </w:r>
      <w:r w:rsidR="00E1158E" w:rsidRPr="006C44F8">
        <w:rPr>
          <w:rFonts w:cstheme="minorHAnsi"/>
        </w:rPr>
        <w:t>kebakaran</w:t>
      </w:r>
      <w:r w:rsidRPr="006C44F8">
        <w:rPr>
          <w:rFonts w:cstheme="minorHAnsi"/>
        </w:rPr>
        <w:t xml:space="preserve">, </w:t>
      </w:r>
      <w:r w:rsidR="00E1158E" w:rsidRPr="006C44F8">
        <w:rPr>
          <w:rFonts w:cstheme="minorHAnsi"/>
        </w:rPr>
        <w:t xml:space="preserve">Alat Pemadam Api Ringan (APAR), Instalasi Hidrant, </w:t>
      </w:r>
      <w:r w:rsidRPr="006C44F8">
        <w:rPr>
          <w:rFonts w:cstheme="minorHAnsi"/>
        </w:rPr>
        <w:t xml:space="preserve">rambu- rambu evakuasi, sirene peringatan dini, </w:t>
      </w:r>
      <w:r w:rsidR="007E006D" w:rsidRPr="006C44F8">
        <w:rPr>
          <w:rFonts w:cstheme="minorHAnsi"/>
        </w:rPr>
        <w:t>tit</w:t>
      </w:r>
      <w:r w:rsidR="00E1158E" w:rsidRPr="006C44F8">
        <w:rPr>
          <w:rFonts w:cstheme="minorHAnsi"/>
        </w:rPr>
        <w:t>i</w:t>
      </w:r>
      <w:r w:rsidR="007E006D" w:rsidRPr="006C44F8">
        <w:rPr>
          <w:rFonts w:cstheme="minorHAnsi"/>
        </w:rPr>
        <w:t xml:space="preserve">k kumpul, </w:t>
      </w:r>
      <w:r w:rsidRPr="006C44F8">
        <w:rPr>
          <w:rFonts w:cstheme="minorHAnsi"/>
        </w:rPr>
        <w:t>tandu</w:t>
      </w:r>
      <w:r w:rsidR="00B21C88" w:rsidRPr="006C44F8">
        <w:rPr>
          <w:rFonts w:cstheme="minorHAnsi"/>
        </w:rPr>
        <w:t xml:space="preserve"> serta kendaraan untuk rujukan ke rumah sakit</w:t>
      </w:r>
      <w:r w:rsidRPr="006C44F8">
        <w:rPr>
          <w:rFonts w:cstheme="minorHAnsi"/>
        </w:rPr>
        <w:t xml:space="preserve">, </w:t>
      </w:r>
      <w:r w:rsidR="00FB65BA" w:rsidRPr="006C44F8">
        <w:rPr>
          <w:rFonts w:cstheme="minorHAnsi"/>
        </w:rPr>
        <w:t xml:space="preserve"> </w:t>
      </w:r>
    </w:p>
    <w:p w14:paraId="482318CF" w14:textId="77777777" w:rsidR="00FB65BA" w:rsidRPr="006C44F8" w:rsidRDefault="00C4145B" w:rsidP="00546BE8">
      <w:pPr>
        <w:pStyle w:val="ListParagraph"/>
        <w:widowControl w:val="0"/>
        <w:numPr>
          <w:ilvl w:val="2"/>
          <w:numId w:val="2"/>
        </w:numPr>
        <w:suppressAutoHyphens/>
        <w:spacing w:after="0" w:line="240" w:lineRule="auto"/>
        <w:ind w:left="810" w:hanging="450"/>
        <w:jc w:val="both"/>
        <w:rPr>
          <w:rFonts w:cstheme="minorHAnsi"/>
        </w:rPr>
      </w:pPr>
      <w:r w:rsidRPr="006C44F8">
        <w:rPr>
          <w:rFonts w:cstheme="minorHAnsi"/>
        </w:rPr>
        <w:t>Panitia Pembina Keselamatan dan Kesehatan Kerja (P2K3) merupakan lembaga yang ditunjuk oleh perusahaan untuk melakukan sosialisasi,</w:t>
      </w:r>
      <w:r w:rsidR="00964ACA">
        <w:rPr>
          <w:rFonts w:cstheme="minorHAnsi"/>
        </w:rPr>
        <w:t xml:space="preserve"> </w:t>
      </w:r>
      <w:r w:rsidRPr="006C44F8">
        <w:rPr>
          <w:rFonts w:cstheme="minorHAnsi"/>
        </w:rPr>
        <w:t xml:space="preserve">pembinaan dan pelatihan mengenai kondisi </w:t>
      </w:r>
      <w:r w:rsidR="00E1158E" w:rsidRPr="006C44F8">
        <w:rPr>
          <w:rFonts w:cstheme="minorHAnsi"/>
        </w:rPr>
        <w:t>kebakaran</w:t>
      </w:r>
      <w:r w:rsidRPr="006C44F8">
        <w:rPr>
          <w:rFonts w:cstheme="minorHAnsi"/>
        </w:rPr>
        <w:t xml:space="preserve">. </w:t>
      </w:r>
    </w:p>
    <w:p w14:paraId="057B885B" w14:textId="77777777" w:rsidR="00FB65BA" w:rsidRPr="006C44F8" w:rsidRDefault="00C4145B" w:rsidP="00546BE8">
      <w:pPr>
        <w:pStyle w:val="ListParagraph"/>
        <w:widowControl w:val="0"/>
        <w:numPr>
          <w:ilvl w:val="2"/>
          <w:numId w:val="2"/>
        </w:numPr>
        <w:suppressAutoHyphens/>
        <w:spacing w:after="0" w:line="240" w:lineRule="auto"/>
        <w:ind w:left="810" w:hanging="450"/>
        <w:jc w:val="both"/>
        <w:rPr>
          <w:rFonts w:cstheme="minorHAnsi"/>
        </w:rPr>
      </w:pPr>
      <w:r w:rsidRPr="006C44F8">
        <w:rPr>
          <w:rFonts w:cstheme="minorHAnsi"/>
        </w:rPr>
        <w:t xml:space="preserve">Perusahaan membentuk satuan tugas dalam </w:t>
      </w:r>
      <w:r w:rsidR="007E006D" w:rsidRPr="006C44F8">
        <w:rPr>
          <w:rFonts w:cstheme="minorHAnsi"/>
        </w:rPr>
        <w:t xml:space="preserve">penanganan </w:t>
      </w:r>
      <w:r w:rsidRPr="006C44F8">
        <w:rPr>
          <w:rFonts w:cstheme="minorHAnsi"/>
        </w:rPr>
        <w:t xml:space="preserve">keadaan </w:t>
      </w:r>
      <w:r w:rsidR="00E1158E" w:rsidRPr="006C44F8">
        <w:rPr>
          <w:rFonts w:cstheme="minorHAnsi"/>
        </w:rPr>
        <w:t>kebakaran</w:t>
      </w:r>
      <w:r w:rsidRPr="006C44F8">
        <w:rPr>
          <w:rFonts w:cstheme="minorHAnsi"/>
        </w:rPr>
        <w:t xml:space="preserve"> dengan struktur dan organisasi yang ditentukan perusahaan.</w:t>
      </w:r>
      <w:r w:rsidR="007E006D" w:rsidRPr="006C44F8">
        <w:rPr>
          <w:rFonts w:cstheme="minorHAnsi"/>
        </w:rPr>
        <w:t xml:space="preserve"> Perusahaan dapat melakukan </w:t>
      </w:r>
      <w:r w:rsidR="00E1158E" w:rsidRPr="006C44F8">
        <w:rPr>
          <w:rFonts w:cstheme="minorHAnsi"/>
        </w:rPr>
        <w:t>pelatihan  pemadam kebakaran d</w:t>
      </w:r>
      <w:r w:rsidR="007E006D" w:rsidRPr="006C44F8">
        <w:rPr>
          <w:rFonts w:cstheme="minorHAnsi"/>
        </w:rPr>
        <w:t xml:space="preserve">alam setiap tahunnya. </w:t>
      </w:r>
      <w:r w:rsidRPr="006C44F8">
        <w:rPr>
          <w:rFonts w:cstheme="minorHAnsi"/>
        </w:rPr>
        <w:t xml:space="preserve"> </w:t>
      </w:r>
    </w:p>
    <w:p w14:paraId="6F2AC5A6" w14:textId="77777777" w:rsidR="00A01015" w:rsidRPr="006C44F8" w:rsidRDefault="00A01015" w:rsidP="00AA19FE">
      <w:pPr>
        <w:pStyle w:val="ListParagraph"/>
        <w:tabs>
          <w:tab w:val="left" w:pos="810"/>
          <w:tab w:val="left" w:pos="900"/>
          <w:tab w:val="left" w:pos="1080"/>
          <w:tab w:val="left" w:pos="1230"/>
        </w:tabs>
        <w:spacing w:after="0" w:line="240" w:lineRule="auto"/>
        <w:ind w:left="810" w:hanging="180"/>
        <w:jc w:val="both"/>
        <w:rPr>
          <w:rFonts w:cstheme="minorHAnsi"/>
        </w:rPr>
      </w:pPr>
    </w:p>
    <w:p w14:paraId="56ED7328" w14:textId="77777777" w:rsidR="004D5416" w:rsidRPr="006C44F8" w:rsidRDefault="00C4145B" w:rsidP="00546BE8">
      <w:pPr>
        <w:pStyle w:val="ListParagraph"/>
        <w:numPr>
          <w:ilvl w:val="0"/>
          <w:numId w:val="2"/>
        </w:numPr>
        <w:spacing w:after="0" w:line="360" w:lineRule="auto"/>
        <w:ind w:left="360"/>
        <w:jc w:val="both"/>
        <w:rPr>
          <w:rFonts w:cstheme="minorHAnsi"/>
          <w:b/>
        </w:rPr>
      </w:pPr>
      <w:r w:rsidRPr="006C44F8">
        <w:rPr>
          <w:rFonts w:cstheme="minorHAnsi"/>
          <w:b/>
        </w:rPr>
        <w:t>TANGGUNG JAWAB</w:t>
      </w:r>
    </w:p>
    <w:p w14:paraId="6E679720" w14:textId="77777777" w:rsidR="00A01015" w:rsidRPr="006C44F8" w:rsidRDefault="00C4145B" w:rsidP="00546BE8">
      <w:pPr>
        <w:pStyle w:val="ListParagraph"/>
        <w:numPr>
          <w:ilvl w:val="4"/>
          <w:numId w:val="2"/>
        </w:numPr>
        <w:spacing w:after="0"/>
        <w:ind w:left="810" w:hanging="450"/>
        <w:jc w:val="both"/>
        <w:rPr>
          <w:rFonts w:cstheme="minorHAnsi"/>
          <w:b/>
        </w:rPr>
      </w:pPr>
      <w:r w:rsidRPr="006C44F8">
        <w:rPr>
          <w:rFonts w:cstheme="minorHAnsi"/>
          <w:b/>
        </w:rPr>
        <w:t xml:space="preserve">Manager HC &amp; GA </w:t>
      </w:r>
    </w:p>
    <w:p w14:paraId="171D9F6A" w14:textId="77777777" w:rsidR="001A5A29" w:rsidRPr="006C44F8" w:rsidRDefault="00C4145B" w:rsidP="00546BE8">
      <w:pPr>
        <w:pStyle w:val="ListParagraph"/>
        <w:numPr>
          <w:ilvl w:val="3"/>
          <w:numId w:val="2"/>
        </w:numPr>
        <w:spacing w:after="0" w:line="240" w:lineRule="auto"/>
        <w:ind w:left="1440" w:hanging="630"/>
        <w:jc w:val="both"/>
        <w:rPr>
          <w:rFonts w:cstheme="minorHAnsi"/>
        </w:rPr>
      </w:pPr>
      <w:r w:rsidRPr="006C44F8">
        <w:rPr>
          <w:rFonts w:cstheme="minorHAnsi"/>
        </w:rPr>
        <w:t xml:space="preserve">Memastikan </w:t>
      </w:r>
      <w:r w:rsidR="00AE72AA" w:rsidRPr="006C44F8">
        <w:rPr>
          <w:rFonts w:cstheme="minorHAnsi"/>
        </w:rPr>
        <w:t xml:space="preserve">terbentuknya satuan tugas penanganan </w:t>
      </w:r>
      <w:r w:rsidR="003233D5" w:rsidRPr="006C44F8">
        <w:rPr>
          <w:rFonts w:cstheme="minorHAnsi"/>
        </w:rPr>
        <w:t>kebakaran.</w:t>
      </w:r>
      <w:r w:rsidR="00AE72AA" w:rsidRPr="006C44F8">
        <w:rPr>
          <w:rFonts w:cstheme="minorHAnsi"/>
        </w:rPr>
        <w:t xml:space="preserve"> </w:t>
      </w:r>
    </w:p>
    <w:p w14:paraId="6679517D" w14:textId="77777777" w:rsidR="00AE72AA" w:rsidRPr="006C44F8" w:rsidRDefault="00C4145B" w:rsidP="00546BE8">
      <w:pPr>
        <w:pStyle w:val="ListParagraph"/>
        <w:numPr>
          <w:ilvl w:val="3"/>
          <w:numId w:val="2"/>
        </w:numPr>
        <w:spacing w:after="0" w:line="240" w:lineRule="auto"/>
        <w:ind w:left="1440" w:hanging="630"/>
        <w:jc w:val="both"/>
        <w:rPr>
          <w:rFonts w:cstheme="minorHAnsi"/>
        </w:rPr>
      </w:pPr>
      <w:r w:rsidRPr="006C44F8">
        <w:rPr>
          <w:rFonts w:cstheme="minorHAnsi"/>
        </w:rPr>
        <w:t xml:space="preserve">Memastikan terlaksananya  simulasi </w:t>
      </w:r>
      <w:r w:rsidR="00B73320" w:rsidRPr="006C44F8">
        <w:rPr>
          <w:rFonts w:cstheme="minorHAnsi"/>
        </w:rPr>
        <w:t>kebakaran</w:t>
      </w:r>
      <w:r w:rsidR="007E4361" w:rsidRPr="006C44F8">
        <w:rPr>
          <w:rFonts w:cstheme="minorHAnsi"/>
        </w:rPr>
        <w:t>.</w:t>
      </w:r>
    </w:p>
    <w:p w14:paraId="57381A26" w14:textId="77777777" w:rsidR="00FB63E8" w:rsidRPr="006C44F8" w:rsidRDefault="00C4145B" w:rsidP="00546BE8">
      <w:pPr>
        <w:pStyle w:val="ListParagraph"/>
        <w:numPr>
          <w:ilvl w:val="3"/>
          <w:numId w:val="2"/>
        </w:numPr>
        <w:spacing w:after="0" w:line="240" w:lineRule="auto"/>
        <w:ind w:left="1440" w:hanging="630"/>
        <w:jc w:val="both"/>
        <w:rPr>
          <w:rFonts w:cstheme="minorHAnsi"/>
        </w:rPr>
      </w:pPr>
      <w:r w:rsidRPr="006C44F8">
        <w:rPr>
          <w:rFonts w:cstheme="minorHAnsi"/>
        </w:rPr>
        <w:t xml:space="preserve">Memastikan sarana dan prasarana keadaan </w:t>
      </w:r>
      <w:r w:rsidR="003233D5" w:rsidRPr="006C44F8">
        <w:rPr>
          <w:rFonts w:cstheme="minorHAnsi"/>
        </w:rPr>
        <w:t xml:space="preserve">kebakaran </w:t>
      </w:r>
      <w:r w:rsidRPr="006C44F8">
        <w:rPr>
          <w:rFonts w:cstheme="minorHAnsi"/>
        </w:rPr>
        <w:t>tersedia</w:t>
      </w:r>
      <w:r w:rsidR="00AB0CD2" w:rsidRPr="006C44F8">
        <w:rPr>
          <w:rFonts w:cstheme="minorHAnsi"/>
        </w:rPr>
        <w:t xml:space="preserve"> dan terpelihara dengan baik</w:t>
      </w:r>
      <w:r w:rsidRPr="006C44F8">
        <w:rPr>
          <w:rFonts w:cstheme="minorHAnsi"/>
        </w:rPr>
        <w:t>.</w:t>
      </w:r>
      <w:r w:rsidR="007E4361" w:rsidRPr="006C44F8">
        <w:rPr>
          <w:rFonts w:cstheme="minorHAnsi"/>
        </w:rPr>
        <w:t xml:space="preserve"> </w:t>
      </w:r>
    </w:p>
    <w:p w14:paraId="1E5019AB" w14:textId="77777777" w:rsidR="00692187" w:rsidRPr="006C44F8" w:rsidRDefault="00C4145B" w:rsidP="00546BE8">
      <w:pPr>
        <w:pStyle w:val="ListParagraph"/>
        <w:numPr>
          <w:ilvl w:val="0"/>
          <w:numId w:val="3"/>
        </w:numPr>
        <w:spacing w:before="240" w:line="240" w:lineRule="auto"/>
        <w:ind w:left="810" w:hanging="450"/>
        <w:jc w:val="both"/>
        <w:rPr>
          <w:rFonts w:cstheme="minorHAnsi"/>
          <w:b/>
        </w:rPr>
      </w:pPr>
      <w:r w:rsidRPr="006C44F8">
        <w:rPr>
          <w:rFonts w:cstheme="minorHAnsi"/>
          <w:b/>
        </w:rPr>
        <w:t xml:space="preserve">Chief Officer IR </w:t>
      </w:r>
      <w:r w:rsidR="006B5AFF" w:rsidRPr="006C44F8">
        <w:rPr>
          <w:rFonts w:cstheme="minorHAnsi"/>
          <w:b/>
        </w:rPr>
        <w:t xml:space="preserve"> &amp; GA </w:t>
      </w:r>
    </w:p>
    <w:p w14:paraId="01F58440" w14:textId="77777777" w:rsidR="00A51645" w:rsidRPr="006C44F8" w:rsidRDefault="00C4145B" w:rsidP="00546BE8">
      <w:pPr>
        <w:pStyle w:val="ListParagraph"/>
        <w:numPr>
          <w:ilvl w:val="6"/>
          <w:numId w:val="3"/>
        </w:numPr>
        <w:spacing w:before="240" w:line="240" w:lineRule="auto"/>
        <w:ind w:left="1440" w:hanging="630"/>
        <w:jc w:val="both"/>
        <w:rPr>
          <w:rFonts w:cstheme="minorHAnsi"/>
        </w:rPr>
      </w:pPr>
      <w:r w:rsidRPr="006C44F8">
        <w:rPr>
          <w:rFonts w:cstheme="minorHAnsi"/>
        </w:rPr>
        <w:t xml:space="preserve">Melakukan kordinasi dengan pimpinan departemen untuk perwakilan anggota satuan tugas </w:t>
      </w:r>
      <w:r w:rsidR="003233D5" w:rsidRPr="006C44F8">
        <w:rPr>
          <w:rFonts w:cstheme="minorHAnsi"/>
        </w:rPr>
        <w:t>kebakaran</w:t>
      </w:r>
      <w:r w:rsidR="007E4361" w:rsidRPr="006C44F8">
        <w:rPr>
          <w:rFonts w:cstheme="minorHAnsi"/>
        </w:rPr>
        <w:t xml:space="preserve">. </w:t>
      </w:r>
    </w:p>
    <w:p w14:paraId="42DF3788" w14:textId="77777777" w:rsidR="00C000E0" w:rsidRPr="006C44F8" w:rsidRDefault="00C4145B" w:rsidP="00546BE8">
      <w:pPr>
        <w:pStyle w:val="ListParagraph"/>
        <w:numPr>
          <w:ilvl w:val="6"/>
          <w:numId w:val="3"/>
        </w:numPr>
        <w:spacing w:after="0" w:line="240" w:lineRule="auto"/>
        <w:ind w:left="1440" w:hanging="630"/>
        <w:jc w:val="both"/>
        <w:rPr>
          <w:rFonts w:cstheme="minorHAnsi"/>
        </w:rPr>
      </w:pPr>
      <w:r w:rsidRPr="006C44F8">
        <w:rPr>
          <w:rFonts w:cstheme="minorHAnsi"/>
        </w:rPr>
        <w:t xml:space="preserve">Melakukan kordinasi untuk penempatan dan pemasangan sarana dan prasarana penanggulangan keadaan </w:t>
      </w:r>
      <w:r w:rsidR="003233D5" w:rsidRPr="006C44F8">
        <w:rPr>
          <w:rFonts w:cstheme="minorHAnsi"/>
        </w:rPr>
        <w:t>kebakaran</w:t>
      </w:r>
      <w:r w:rsidR="00EC4E9D" w:rsidRPr="006C44F8">
        <w:rPr>
          <w:rFonts w:cstheme="minorHAnsi"/>
        </w:rPr>
        <w:t xml:space="preserve">. </w:t>
      </w:r>
    </w:p>
    <w:p w14:paraId="086243AA" w14:textId="77777777" w:rsidR="00F47812" w:rsidRPr="00F7124A" w:rsidRDefault="00C4145B" w:rsidP="00F47812">
      <w:pPr>
        <w:pStyle w:val="ListParagraph"/>
        <w:numPr>
          <w:ilvl w:val="6"/>
          <w:numId w:val="3"/>
        </w:numPr>
        <w:spacing w:after="0" w:line="240" w:lineRule="auto"/>
        <w:ind w:left="1440" w:hanging="630"/>
        <w:jc w:val="both"/>
        <w:rPr>
          <w:rFonts w:cstheme="minorHAnsi"/>
          <w:lang w:val="de-DE"/>
        </w:rPr>
      </w:pPr>
      <w:r w:rsidRPr="00F7124A">
        <w:rPr>
          <w:rFonts w:cstheme="minorHAnsi"/>
          <w:lang w:val="de-DE"/>
        </w:rPr>
        <w:t>Melakukan kordinasi dengan instansi t</w:t>
      </w:r>
      <w:r w:rsidR="0051694E" w:rsidRPr="00F7124A">
        <w:rPr>
          <w:rFonts w:cstheme="minorHAnsi"/>
          <w:lang w:val="de-DE"/>
        </w:rPr>
        <w:t xml:space="preserve">erkait perihal pelatihan dan simulasi keadaaan </w:t>
      </w:r>
      <w:r w:rsidR="003233D5" w:rsidRPr="00F7124A">
        <w:rPr>
          <w:rFonts w:cstheme="minorHAnsi"/>
          <w:lang w:val="de-DE"/>
        </w:rPr>
        <w:t>kebakaran</w:t>
      </w:r>
    </w:p>
    <w:p w14:paraId="3CCA806A" w14:textId="77777777" w:rsidR="003233D5" w:rsidRPr="006C44F8" w:rsidRDefault="00C4145B" w:rsidP="00490D0C">
      <w:pPr>
        <w:pStyle w:val="ListParagraph"/>
        <w:numPr>
          <w:ilvl w:val="0"/>
          <w:numId w:val="3"/>
        </w:numPr>
        <w:spacing w:before="240" w:line="240" w:lineRule="auto"/>
        <w:ind w:left="810" w:hanging="450"/>
        <w:jc w:val="both"/>
        <w:rPr>
          <w:rFonts w:cstheme="minorHAnsi"/>
          <w:b/>
        </w:rPr>
      </w:pPr>
      <w:r w:rsidRPr="006C44F8">
        <w:rPr>
          <w:rFonts w:cstheme="minorHAnsi"/>
          <w:b/>
        </w:rPr>
        <w:t xml:space="preserve">Kepala Regu Satuan Pengamanan </w:t>
      </w:r>
    </w:p>
    <w:p w14:paraId="3FAD2A11" w14:textId="77777777" w:rsidR="00490D0C" w:rsidRPr="006C44F8" w:rsidRDefault="00C4145B" w:rsidP="008B5547">
      <w:pPr>
        <w:pStyle w:val="ListParagraph"/>
        <w:spacing w:before="240" w:line="240" w:lineRule="auto"/>
        <w:ind w:left="1440" w:hanging="630"/>
        <w:jc w:val="both"/>
        <w:rPr>
          <w:rFonts w:cstheme="minorHAnsi"/>
        </w:rPr>
      </w:pPr>
      <w:r w:rsidRPr="006C44F8">
        <w:rPr>
          <w:rFonts w:cstheme="minorHAnsi"/>
        </w:rPr>
        <w:t xml:space="preserve">5.3.1 </w:t>
      </w:r>
      <w:r w:rsidRPr="006C44F8">
        <w:rPr>
          <w:rFonts w:cstheme="minorHAnsi"/>
        </w:rPr>
        <w:tab/>
      </w:r>
      <w:r w:rsidR="008B5547" w:rsidRPr="006C44F8">
        <w:rPr>
          <w:rFonts w:cstheme="minorHAnsi"/>
        </w:rPr>
        <w:t xml:space="preserve">Bertanggung jawab dalam penanganan kebakaran di luar waktu kerja normal, shift siang , shift malam dan waktu  libur perusahaan. </w:t>
      </w:r>
    </w:p>
    <w:p w14:paraId="7133938F" w14:textId="77777777" w:rsidR="008B5547" w:rsidRPr="006C44F8" w:rsidRDefault="00C4145B" w:rsidP="00490D0C">
      <w:pPr>
        <w:pStyle w:val="ListParagraph"/>
        <w:spacing w:before="240" w:line="240" w:lineRule="auto"/>
        <w:ind w:left="810"/>
        <w:jc w:val="both"/>
        <w:rPr>
          <w:rFonts w:cstheme="minorHAnsi"/>
        </w:rPr>
      </w:pPr>
      <w:r w:rsidRPr="006C44F8">
        <w:rPr>
          <w:rFonts w:cstheme="minorHAnsi"/>
        </w:rPr>
        <w:t xml:space="preserve">5.3.2 </w:t>
      </w:r>
      <w:r w:rsidRPr="006C44F8">
        <w:rPr>
          <w:rFonts w:cstheme="minorHAnsi"/>
        </w:rPr>
        <w:tab/>
        <w:t xml:space="preserve">Melakukan segala tindakan untuk pemadaman api mula, mengevakuasi pekerja atau </w:t>
      </w:r>
    </w:p>
    <w:p w14:paraId="62B0B66E" w14:textId="77777777" w:rsidR="008B5547" w:rsidRPr="00F7124A" w:rsidRDefault="00C4145B" w:rsidP="00490D0C">
      <w:pPr>
        <w:pStyle w:val="ListParagraph"/>
        <w:spacing w:before="240" w:line="240" w:lineRule="auto"/>
        <w:ind w:left="810"/>
        <w:jc w:val="both"/>
        <w:rPr>
          <w:rFonts w:cstheme="minorHAnsi"/>
          <w:lang w:val="de-DE"/>
        </w:rPr>
      </w:pPr>
      <w:r w:rsidRPr="006C44F8">
        <w:rPr>
          <w:rFonts w:cstheme="minorHAnsi"/>
        </w:rPr>
        <w:tab/>
      </w:r>
      <w:r w:rsidRPr="00F7124A">
        <w:rPr>
          <w:rFonts w:cstheme="minorHAnsi"/>
          <w:lang w:val="de-DE"/>
        </w:rPr>
        <w:t xml:space="preserve">penyelamatan aset, menghubungi dinas  damkar terkait. </w:t>
      </w:r>
    </w:p>
    <w:p w14:paraId="30537FF1" w14:textId="77777777" w:rsidR="009B0A82" w:rsidRPr="006C44F8" w:rsidRDefault="00C4145B" w:rsidP="00490D0C">
      <w:pPr>
        <w:pStyle w:val="ListParagraph"/>
        <w:spacing w:before="240" w:line="240" w:lineRule="auto"/>
        <w:ind w:left="810"/>
        <w:jc w:val="both"/>
        <w:rPr>
          <w:rFonts w:cstheme="minorHAnsi"/>
        </w:rPr>
      </w:pPr>
      <w:r w:rsidRPr="006C44F8">
        <w:rPr>
          <w:rFonts w:cstheme="minorHAnsi"/>
        </w:rPr>
        <w:t xml:space="preserve">5.3.3   Memonitor setiap orang yang wilayah – wilayah yang rawan kebakaran, monitor area </w:t>
      </w:r>
    </w:p>
    <w:p w14:paraId="0E5FFC32" w14:textId="77777777" w:rsidR="009B0A82" w:rsidRPr="006C44F8" w:rsidRDefault="00C4145B" w:rsidP="00490D0C">
      <w:pPr>
        <w:pStyle w:val="ListParagraph"/>
        <w:spacing w:before="240" w:line="240" w:lineRule="auto"/>
        <w:ind w:left="810"/>
        <w:jc w:val="both"/>
        <w:rPr>
          <w:rFonts w:cstheme="minorHAnsi"/>
        </w:rPr>
      </w:pPr>
      <w:r w:rsidRPr="006C44F8">
        <w:rPr>
          <w:rFonts w:cstheme="minorHAnsi"/>
        </w:rPr>
        <w:tab/>
        <w:t xml:space="preserve">merokok mengawasi setiap orang merokok bukan pada tempatnya </w:t>
      </w:r>
    </w:p>
    <w:p w14:paraId="135AD41F" w14:textId="77777777" w:rsidR="00AA19FE" w:rsidRPr="006C44F8" w:rsidRDefault="00C4145B" w:rsidP="00546BE8">
      <w:pPr>
        <w:pStyle w:val="ListParagraph"/>
        <w:numPr>
          <w:ilvl w:val="0"/>
          <w:numId w:val="2"/>
        </w:numPr>
        <w:spacing w:after="0" w:line="240" w:lineRule="auto"/>
        <w:ind w:left="360"/>
        <w:jc w:val="both"/>
        <w:rPr>
          <w:rFonts w:cstheme="minorHAnsi"/>
          <w:b/>
        </w:rPr>
      </w:pPr>
      <w:r w:rsidRPr="006C44F8">
        <w:rPr>
          <w:rFonts w:cstheme="minorHAnsi"/>
          <w:b/>
        </w:rPr>
        <w:lastRenderedPageBreak/>
        <w:t>PROSES</w:t>
      </w:r>
    </w:p>
    <w:p w14:paraId="1E886774" w14:textId="77777777" w:rsidR="00D93CB7" w:rsidRPr="006C44F8" w:rsidRDefault="00D93CB7" w:rsidP="00D93CB7">
      <w:pPr>
        <w:pStyle w:val="ListParagraph"/>
        <w:spacing w:after="0" w:line="240" w:lineRule="auto"/>
        <w:ind w:left="360"/>
        <w:jc w:val="both"/>
        <w:rPr>
          <w:rFonts w:cstheme="minorHAnsi"/>
          <w:b/>
          <w:sz w:val="8"/>
          <w:szCs w:val="8"/>
        </w:rPr>
      </w:pPr>
    </w:p>
    <w:p w14:paraId="71F59DD6" w14:textId="77777777" w:rsidR="0041640A" w:rsidRPr="00964ACA" w:rsidRDefault="00C4145B" w:rsidP="00964ACA">
      <w:pPr>
        <w:spacing w:before="60" w:after="60"/>
        <w:ind w:left="360"/>
        <w:jc w:val="both"/>
        <w:rPr>
          <w:rFonts w:cstheme="minorHAnsi"/>
        </w:rPr>
      </w:pPr>
      <w:r w:rsidRPr="00964ACA">
        <w:rPr>
          <w:rFonts w:cstheme="minorHAnsi"/>
        </w:rPr>
        <w:t>Bilamana meliha</w:t>
      </w:r>
      <w:r w:rsidR="00C15388" w:rsidRPr="00964ACA">
        <w:rPr>
          <w:rFonts w:cstheme="minorHAnsi"/>
        </w:rPr>
        <w:t>t</w:t>
      </w:r>
      <w:r w:rsidRPr="00964ACA">
        <w:rPr>
          <w:rFonts w:cstheme="minorHAnsi"/>
        </w:rPr>
        <w:t xml:space="preserve"> adanya api mula </w:t>
      </w:r>
      <w:r w:rsidR="00490D0C" w:rsidRPr="00964ACA">
        <w:rPr>
          <w:rFonts w:cstheme="minorHAnsi"/>
        </w:rPr>
        <w:t>di Gedung Produks</w:t>
      </w:r>
      <w:r w:rsidR="004E73D0" w:rsidRPr="00964ACA">
        <w:rPr>
          <w:rFonts w:cstheme="minorHAnsi"/>
        </w:rPr>
        <w:t xml:space="preserve">i </w:t>
      </w:r>
      <w:r w:rsidR="002C5DF9" w:rsidRPr="00964ACA">
        <w:rPr>
          <w:rFonts w:cstheme="minorHAnsi"/>
        </w:rPr>
        <w:t>:</w:t>
      </w:r>
    </w:p>
    <w:p w14:paraId="6570C509" w14:textId="0E5C3386" w:rsidR="00F7124A" w:rsidRPr="00E54C50" w:rsidRDefault="00F7124A" w:rsidP="00546BE8">
      <w:pPr>
        <w:pStyle w:val="ListParagraph"/>
        <w:numPr>
          <w:ilvl w:val="0"/>
          <w:numId w:val="4"/>
        </w:numPr>
        <w:spacing w:after="0" w:line="240" w:lineRule="auto"/>
        <w:ind w:left="792"/>
        <w:jc w:val="both"/>
        <w:rPr>
          <w:rFonts w:cstheme="minorHAnsi"/>
          <w:b/>
          <w:bCs/>
        </w:rPr>
      </w:pPr>
      <w:r w:rsidRPr="00E54C50">
        <w:rPr>
          <w:rFonts w:cstheme="minorHAnsi"/>
          <w:b/>
          <w:bCs/>
        </w:rPr>
        <w:t>Flowchart</w:t>
      </w:r>
    </w:p>
    <w:p w14:paraId="023163FD" w14:textId="38E4904F" w:rsidR="00F7124A" w:rsidRDefault="00F7124A" w:rsidP="00F7124A">
      <w:pPr>
        <w:jc w:val="both"/>
        <w:rPr>
          <w:rFonts w:cstheme="minorHAnsi"/>
        </w:rPr>
      </w:pPr>
    </w:p>
    <w:p w14:paraId="3380EDBB" w14:textId="208B38EB" w:rsidR="00F7124A" w:rsidRDefault="00C73AD0" w:rsidP="00F7124A">
      <w:pPr>
        <w:jc w:val="both"/>
      </w:pPr>
      <w:r>
        <w:object w:dxaOrig="15818" w:dyaOrig="10886" w14:anchorId="0C260049">
          <v:shape id="_x0000_i1025" type="#_x0000_t75" style="width:474pt;height:325.8pt" o:ole="">
            <v:imagedata r:id="rId10" o:title=""/>
          </v:shape>
          <o:OLEObject Type="Embed" ProgID="Visio.Drawing.11" ShapeID="_x0000_i1025" DrawAspect="Content" ObjectID="_1745818402" r:id="rId11"/>
        </w:object>
      </w:r>
    </w:p>
    <w:p w14:paraId="18136504" w14:textId="77777777" w:rsidR="00E54C50" w:rsidRDefault="00E54C50" w:rsidP="00F7124A">
      <w:pPr>
        <w:jc w:val="both"/>
        <w:rPr>
          <w:rFonts w:cstheme="minorHAnsi"/>
        </w:rPr>
      </w:pPr>
    </w:p>
    <w:p w14:paraId="315112BE" w14:textId="0E2B944A" w:rsidR="00F7124A" w:rsidRPr="00E54C50" w:rsidRDefault="00F7124A" w:rsidP="00F7124A">
      <w:pPr>
        <w:pStyle w:val="ListParagraph"/>
        <w:numPr>
          <w:ilvl w:val="0"/>
          <w:numId w:val="4"/>
        </w:numPr>
        <w:spacing w:after="0" w:line="240" w:lineRule="auto"/>
        <w:ind w:left="788" w:hanging="357"/>
        <w:jc w:val="both"/>
        <w:rPr>
          <w:rFonts w:cstheme="minorHAnsi"/>
          <w:b/>
          <w:bCs/>
        </w:rPr>
      </w:pPr>
      <w:r w:rsidRPr="00E54C50">
        <w:rPr>
          <w:rFonts w:cstheme="minorHAnsi"/>
          <w:b/>
          <w:bCs/>
        </w:rPr>
        <w:t>Keterangan Flowchart</w:t>
      </w:r>
    </w:p>
    <w:p w14:paraId="76B50CA1" w14:textId="58DB1DEF" w:rsidR="004E73D0" w:rsidRDefault="00C4145B" w:rsidP="00F7124A">
      <w:pPr>
        <w:pStyle w:val="ListParagraph"/>
        <w:numPr>
          <w:ilvl w:val="1"/>
          <w:numId w:val="4"/>
        </w:numPr>
        <w:spacing w:after="0" w:line="240" w:lineRule="auto"/>
        <w:ind w:left="1304" w:hanging="510"/>
        <w:jc w:val="both"/>
        <w:rPr>
          <w:rFonts w:cstheme="minorHAnsi"/>
        </w:rPr>
      </w:pPr>
      <w:r w:rsidRPr="006C44F8">
        <w:rPr>
          <w:rFonts w:cstheme="minorHAnsi"/>
        </w:rPr>
        <w:t>Segera lakukan pemadaman dengan menggunakan APAR yang terdekat</w:t>
      </w:r>
      <w:r w:rsidR="00C15388" w:rsidRPr="006C44F8">
        <w:rPr>
          <w:rFonts w:cstheme="minorHAnsi"/>
        </w:rPr>
        <w:t>, bilamana api sudah padam laporkan kepada Tim Satuan Pengamanan</w:t>
      </w:r>
      <w:r w:rsidR="005F46C4" w:rsidRPr="006C44F8">
        <w:rPr>
          <w:rFonts w:cstheme="minorHAnsi"/>
        </w:rPr>
        <w:t>, P2K3 untuk dilakukan penyelidikan dan evaluasi penyebabnya.</w:t>
      </w:r>
      <w:r w:rsidR="00C15388" w:rsidRPr="006C44F8">
        <w:rPr>
          <w:rFonts w:cstheme="minorHAnsi"/>
        </w:rPr>
        <w:t xml:space="preserve"> </w:t>
      </w:r>
    </w:p>
    <w:p w14:paraId="61488152" w14:textId="77777777" w:rsidR="00F7124A" w:rsidRDefault="00C4145B" w:rsidP="00F7124A">
      <w:pPr>
        <w:pStyle w:val="ListParagraph"/>
        <w:numPr>
          <w:ilvl w:val="1"/>
          <w:numId w:val="4"/>
        </w:numPr>
        <w:spacing w:after="0" w:line="240" w:lineRule="auto"/>
        <w:ind w:left="1304" w:hanging="510"/>
        <w:jc w:val="both"/>
        <w:rPr>
          <w:rFonts w:cstheme="minorHAnsi"/>
        </w:rPr>
      </w:pPr>
      <w:r w:rsidRPr="00F7124A">
        <w:rPr>
          <w:rFonts w:cstheme="minorHAnsi"/>
        </w:rPr>
        <w:t>Bilamana a</w:t>
      </w:r>
      <w:r w:rsidR="005F46C4" w:rsidRPr="00F7124A">
        <w:rPr>
          <w:rFonts w:cstheme="minorHAnsi"/>
        </w:rPr>
        <w:t xml:space="preserve">pi </w:t>
      </w:r>
      <w:r w:rsidR="00C15388" w:rsidRPr="00F7124A">
        <w:rPr>
          <w:rFonts w:cstheme="minorHAnsi"/>
        </w:rPr>
        <w:t>tidak kunjung padam segera minta bantuan dan teriakan adanya kebakaran agar segera mendapat bantuan</w:t>
      </w:r>
      <w:r w:rsidR="005F46C4" w:rsidRPr="00F7124A">
        <w:rPr>
          <w:rFonts w:cstheme="minorHAnsi"/>
        </w:rPr>
        <w:t xml:space="preserve"> dan hubungi Satuan Pengamanan untuk membunyikan sirene.</w:t>
      </w:r>
    </w:p>
    <w:p w14:paraId="4CF05DD7" w14:textId="418F4A5B" w:rsidR="007B7712" w:rsidRDefault="00C4145B" w:rsidP="00F7124A">
      <w:pPr>
        <w:pStyle w:val="ListParagraph"/>
        <w:numPr>
          <w:ilvl w:val="1"/>
          <w:numId w:val="4"/>
        </w:numPr>
        <w:spacing w:after="0" w:line="240" w:lineRule="auto"/>
        <w:ind w:left="1304" w:hanging="510"/>
        <w:jc w:val="both"/>
        <w:rPr>
          <w:rFonts w:cstheme="minorHAnsi"/>
        </w:rPr>
      </w:pPr>
      <w:r w:rsidRPr="00F7124A">
        <w:rPr>
          <w:rFonts w:cstheme="minorHAnsi"/>
        </w:rPr>
        <w:t xml:space="preserve">Bilamana </w:t>
      </w:r>
      <w:r w:rsidR="00C15388" w:rsidRPr="00F7124A">
        <w:rPr>
          <w:rFonts w:cstheme="minorHAnsi"/>
        </w:rPr>
        <w:t xml:space="preserve">kondisi api semakin besar hubungi pemadam kebakaran dan siapkan hydrant serta lakukan pemadaman melalui tim damkar, segera evakuasi orang – orang ketempat aman, amankan barang – barang berharga dokumen  </w:t>
      </w:r>
      <w:r w:rsidR="005F46C4" w:rsidRPr="00F7124A">
        <w:rPr>
          <w:rFonts w:cstheme="minorHAnsi"/>
        </w:rPr>
        <w:t xml:space="preserve">yang penting </w:t>
      </w:r>
      <w:r w:rsidR="00C15388" w:rsidRPr="00F7124A">
        <w:rPr>
          <w:rFonts w:cstheme="minorHAnsi"/>
        </w:rPr>
        <w:t xml:space="preserve">dan matikan panel listrik </w:t>
      </w:r>
      <w:r w:rsidR="005F46C4" w:rsidRPr="00F7124A">
        <w:rPr>
          <w:rFonts w:cstheme="minorHAnsi"/>
        </w:rPr>
        <w:t xml:space="preserve">dengan </w:t>
      </w:r>
      <w:r w:rsidR="00C15388" w:rsidRPr="00F7124A">
        <w:rPr>
          <w:rFonts w:cstheme="minorHAnsi"/>
        </w:rPr>
        <w:t>berkordinasi dengan bagian engineering. Informasikan kep</w:t>
      </w:r>
      <w:r w:rsidR="001A682E" w:rsidRPr="00F7124A">
        <w:rPr>
          <w:rFonts w:cstheme="minorHAnsi"/>
        </w:rPr>
        <w:t>a</w:t>
      </w:r>
      <w:r w:rsidR="00C15388" w:rsidRPr="00F7124A">
        <w:rPr>
          <w:rFonts w:cstheme="minorHAnsi"/>
        </w:rPr>
        <w:t xml:space="preserve">da satuan pengamanan dan bunyikan sirene </w:t>
      </w:r>
      <w:r w:rsidR="001A682E" w:rsidRPr="00F7124A">
        <w:rPr>
          <w:rFonts w:cstheme="minorHAnsi"/>
        </w:rPr>
        <w:t>panjang</w:t>
      </w:r>
      <w:r w:rsidR="00C15388" w:rsidRPr="00F7124A">
        <w:rPr>
          <w:rFonts w:cstheme="minorHAnsi"/>
        </w:rPr>
        <w:t>.</w:t>
      </w:r>
    </w:p>
    <w:p w14:paraId="3C4CDB78" w14:textId="27E0C439" w:rsidR="0072723A" w:rsidRPr="00C73AD0" w:rsidRDefault="00C4145B" w:rsidP="00F7124A">
      <w:pPr>
        <w:pStyle w:val="ListParagraph"/>
        <w:numPr>
          <w:ilvl w:val="1"/>
          <w:numId w:val="4"/>
        </w:numPr>
        <w:spacing w:after="0" w:line="240" w:lineRule="auto"/>
        <w:ind w:left="1304" w:hanging="510"/>
        <w:jc w:val="both"/>
        <w:rPr>
          <w:rFonts w:cstheme="minorHAnsi"/>
          <w:lang w:val="de-DE"/>
        </w:rPr>
      </w:pPr>
      <w:r w:rsidRPr="00F7124A">
        <w:rPr>
          <w:rFonts w:cstheme="minorHAnsi"/>
          <w:lang w:val="de-DE"/>
        </w:rPr>
        <w:t>Gunakan masker dan hindari  kepulan asap yang panas tidak panik dan jangan berlari karena berisiko terjatuh. Bagi wanita yang menggunakan sepatu tinggi lepas agar tidak menyulitkan langkah.</w:t>
      </w:r>
    </w:p>
    <w:p w14:paraId="6B8C66AE" w14:textId="5513E984" w:rsidR="0072723A" w:rsidRPr="00C73AD0" w:rsidRDefault="00C4145B" w:rsidP="00F7124A">
      <w:pPr>
        <w:pStyle w:val="ListParagraph"/>
        <w:numPr>
          <w:ilvl w:val="1"/>
          <w:numId w:val="4"/>
        </w:numPr>
        <w:spacing w:after="0" w:line="240" w:lineRule="auto"/>
        <w:ind w:left="1304" w:hanging="510"/>
        <w:jc w:val="both"/>
        <w:rPr>
          <w:rFonts w:cstheme="minorHAnsi"/>
          <w:lang w:val="de-DE"/>
        </w:rPr>
      </w:pPr>
      <w:r w:rsidRPr="00C73AD0">
        <w:rPr>
          <w:rFonts w:cs="MyriadPro-Regular"/>
          <w:lang w:val="de-DE"/>
        </w:rPr>
        <w:t>Usahakan untuk Saling melihat kondisi satu sama lain karena ini adalah pilihan yang baik untuk saling menyelamatkan, sedangkan Kepanikan bisa membuat seseorang tidak menyadari jika anggota tubuhnya terluka.</w:t>
      </w:r>
    </w:p>
    <w:p w14:paraId="044C041F" w14:textId="77777777" w:rsidR="0072723A" w:rsidRPr="00F7124A" w:rsidRDefault="00C4145B" w:rsidP="00F7124A">
      <w:pPr>
        <w:pStyle w:val="ListParagraph"/>
        <w:numPr>
          <w:ilvl w:val="1"/>
          <w:numId w:val="4"/>
        </w:numPr>
        <w:spacing w:after="0" w:line="240" w:lineRule="auto"/>
        <w:ind w:left="1304" w:hanging="510"/>
        <w:jc w:val="both"/>
        <w:rPr>
          <w:rFonts w:cstheme="minorHAnsi"/>
        </w:rPr>
      </w:pPr>
      <w:r w:rsidRPr="00F7124A">
        <w:rPr>
          <w:rFonts w:cs="MyriadPro-Regular"/>
        </w:rPr>
        <w:lastRenderedPageBreak/>
        <w:t>Tetaplah menuju tempat berhimpun sementara (</w:t>
      </w:r>
      <w:r w:rsidRPr="00F7124A">
        <w:rPr>
          <w:rFonts w:cs="MyriadPro-It"/>
        </w:rPr>
        <w:t xml:space="preserve">assembly </w:t>
      </w:r>
      <w:r w:rsidR="00391C5E" w:rsidRPr="00F7124A">
        <w:rPr>
          <w:rFonts w:cs="MyriadPro-It"/>
        </w:rPr>
        <w:t>point)</w:t>
      </w:r>
      <w:r w:rsidRPr="00F7124A">
        <w:rPr>
          <w:rFonts w:cs="MyriadPro-Regular"/>
        </w:rPr>
        <w:t xml:space="preserve"> dan periksa rekan – rekan tempat kerja.</w:t>
      </w:r>
    </w:p>
    <w:p w14:paraId="7346C3BE" w14:textId="77777777" w:rsidR="00C65392" w:rsidRPr="006C44F8" w:rsidRDefault="00C65392" w:rsidP="00C65392">
      <w:pPr>
        <w:pStyle w:val="ListParagraph"/>
        <w:spacing w:after="0" w:line="240" w:lineRule="auto"/>
        <w:ind w:left="810"/>
        <w:jc w:val="both"/>
        <w:rPr>
          <w:rFonts w:cstheme="minorHAnsi"/>
        </w:rPr>
      </w:pPr>
    </w:p>
    <w:p w14:paraId="7CD04FD9" w14:textId="77777777" w:rsidR="00AA19FE" w:rsidRPr="006C44F8" w:rsidRDefault="00C4145B" w:rsidP="00546BE8">
      <w:pPr>
        <w:pStyle w:val="ListParagraph"/>
        <w:numPr>
          <w:ilvl w:val="0"/>
          <w:numId w:val="2"/>
        </w:numPr>
        <w:spacing w:after="0" w:line="240" w:lineRule="auto"/>
        <w:ind w:left="360"/>
        <w:jc w:val="both"/>
        <w:rPr>
          <w:rFonts w:cstheme="minorHAnsi"/>
          <w:b/>
        </w:rPr>
      </w:pPr>
      <w:r w:rsidRPr="006C44F8">
        <w:rPr>
          <w:rFonts w:cstheme="minorHAnsi"/>
          <w:b/>
        </w:rPr>
        <w:t>KONDISI KHUSUS</w:t>
      </w:r>
    </w:p>
    <w:p w14:paraId="5E943389" w14:textId="77777777" w:rsidR="004723F0" w:rsidRPr="006C44F8" w:rsidRDefault="00C4145B" w:rsidP="004723F0">
      <w:pPr>
        <w:tabs>
          <w:tab w:val="left" w:pos="0"/>
          <w:tab w:val="left" w:pos="360"/>
          <w:tab w:val="left" w:pos="1080"/>
          <w:tab w:val="left" w:pos="1230"/>
        </w:tabs>
        <w:ind w:left="360"/>
        <w:jc w:val="both"/>
        <w:rPr>
          <w:rFonts w:cstheme="minorHAnsi"/>
        </w:rPr>
      </w:pPr>
      <w:r w:rsidRPr="006C44F8">
        <w:rPr>
          <w:rFonts w:cstheme="minorHAnsi"/>
        </w:rPr>
        <w:t xml:space="preserve">Apabila </w:t>
      </w:r>
      <w:r w:rsidR="004E15C9" w:rsidRPr="006C44F8">
        <w:rPr>
          <w:rFonts w:cstheme="minorHAnsi"/>
        </w:rPr>
        <w:t xml:space="preserve">kejadian </w:t>
      </w:r>
      <w:r w:rsidRPr="006C44F8">
        <w:rPr>
          <w:rFonts w:cstheme="minorHAnsi"/>
        </w:rPr>
        <w:t>ke</w:t>
      </w:r>
      <w:r w:rsidR="00FF0BE8">
        <w:rPr>
          <w:rFonts w:cstheme="minorHAnsi"/>
        </w:rPr>
        <w:t>bakaran</w:t>
      </w:r>
      <w:r w:rsidRPr="006C44F8">
        <w:rPr>
          <w:rFonts w:cstheme="minorHAnsi"/>
        </w:rPr>
        <w:t xml:space="preserve"> </w:t>
      </w:r>
      <w:r w:rsidR="004E15C9" w:rsidRPr="006C44F8">
        <w:rPr>
          <w:rFonts w:cstheme="minorHAnsi"/>
        </w:rPr>
        <w:t>meluas sampai keluar lokasi perusahaan</w:t>
      </w:r>
      <w:r w:rsidR="00FF0BE8">
        <w:rPr>
          <w:rFonts w:cstheme="minorHAnsi"/>
        </w:rPr>
        <w:t xml:space="preserve"> sehingga terjadi kondisi darurat</w:t>
      </w:r>
      <w:r w:rsidR="004E15C9" w:rsidRPr="006C44F8">
        <w:rPr>
          <w:rFonts w:cstheme="minorHAnsi"/>
        </w:rPr>
        <w:t>, maka harus berkoordinasi dengan aparat dan lingkungan sekitar</w:t>
      </w:r>
    </w:p>
    <w:p w14:paraId="768A0AC6" w14:textId="77777777" w:rsidR="00C65392" w:rsidRPr="006C44F8" w:rsidRDefault="00C65392" w:rsidP="00A01015">
      <w:pPr>
        <w:pStyle w:val="ListParagraph"/>
        <w:tabs>
          <w:tab w:val="left" w:pos="0"/>
          <w:tab w:val="left" w:pos="810"/>
          <w:tab w:val="left" w:pos="1080"/>
          <w:tab w:val="left" w:pos="1230"/>
        </w:tabs>
        <w:spacing w:after="0" w:line="240" w:lineRule="auto"/>
        <w:ind w:left="360"/>
        <w:jc w:val="both"/>
        <w:rPr>
          <w:rFonts w:cstheme="minorHAnsi"/>
        </w:rPr>
      </w:pPr>
    </w:p>
    <w:p w14:paraId="28CC3F5F" w14:textId="77777777" w:rsidR="00AA19FE" w:rsidRPr="006C44F8" w:rsidRDefault="00C4145B" w:rsidP="00546BE8">
      <w:pPr>
        <w:pStyle w:val="ListParagraph"/>
        <w:numPr>
          <w:ilvl w:val="0"/>
          <w:numId w:val="2"/>
        </w:numPr>
        <w:spacing w:after="0" w:line="240" w:lineRule="auto"/>
        <w:ind w:left="360"/>
        <w:jc w:val="both"/>
        <w:rPr>
          <w:rFonts w:cstheme="minorHAnsi"/>
          <w:b/>
        </w:rPr>
      </w:pPr>
      <w:r w:rsidRPr="006C44F8">
        <w:rPr>
          <w:rFonts w:cstheme="minorHAnsi"/>
          <w:b/>
        </w:rPr>
        <w:t>RECORD</w:t>
      </w:r>
    </w:p>
    <w:p w14:paraId="3EA7F9A7" w14:textId="77777777" w:rsidR="001471E5" w:rsidRPr="006C44F8" w:rsidRDefault="00C4145B" w:rsidP="00546BE8">
      <w:pPr>
        <w:pStyle w:val="ListParagraph"/>
        <w:numPr>
          <w:ilvl w:val="8"/>
          <w:numId w:val="2"/>
        </w:numPr>
        <w:tabs>
          <w:tab w:val="left" w:pos="0"/>
          <w:tab w:val="left" w:pos="810"/>
          <w:tab w:val="left" w:pos="1080"/>
          <w:tab w:val="left" w:pos="1230"/>
        </w:tabs>
        <w:spacing w:after="0" w:line="240" w:lineRule="auto"/>
        <w:ind w:left="810" w:hanging="450"/>
        <w:jc w:val="both"/>
        <w:rPr>
          <w:rFonts w:cstheme="minorHAnsi"/>
        </w:rPr>
      </w:pPr>
      <w:r w:rsidRPr="006C44F8">
        <w:rPr>
          <w:rFonts w:cstheme="minorHAnsi"/>
        </w:rPr>
        <w:t xml:space="preserve">Laporan </w:t>
      </w:r>
      <w:r w:rsidR="00391C5E" w:rsidRPr="006C44F8">
        <w:rPr>
          <w:rFonts w:cstheme="minorHAnsi"/>
        </w:rPr>
        <w:t xml:space="preserve">Pemeriksaan APAR &amp; Hidrant </w:t>
      </w:r>
      <w:r w:rsidRPr="006C44F8">
        <w:rPr>
          <w:rFonts w:cstheme="minorHAnsi"/>
        </w:rPr>
        <w:t xml:space="preserve"> </w:t>
      </w:r>
    </w:p>
    <w:p w14:paraId="4D2142D9" w14:textId="77777777" w:rsidR="002A191F" w:rsidRPr="006C44F8" w:rsidRDefault="00C4145B" w:rsidP="00546BE8">
      <w:pPr>
        <w:pStyle w:val="ListParagraph"/>
        <w:numPr>
          <w:ilvl w:val="8"/>
          <w:numId w:val="2"/>
        </w:numPr>
        <w:tabs>
          <w:tab w:val="left" w:pos="0"/>
          <w:tab w:val="left" w:pos="810"/>
          <w:tab w:val="left" w:pos="1080"/>
          <w:tab w:val="left" w:pos="1230"/>
        </w:tabs>
        <w:spacing w:after="0" w:line="240" w:lineRule="auto"/>
        <w:ind w:left="810" w:hanging="450"/>
        <w:jc w:val="both"/>
        <w:rPr>
          <w:rFonts w:cstheme="minorHAnsi"/>
        </w:rPr>
      </w:pPr>
      <w:r w:rsidRPr="006C44F8">
        <w:rPr>
          <w:rFonts w:cstheme="minorHAnsi"/>
        </w:rPr>
        <w:t xml:space="preserve">Jadwal Penggantian APAR </w:t>
      </w:r>
    </w:p>
    <w:p w14:paraId="100E6E1B" w14:textId="77777777" w:rsidR="00C65392" w:rsidRPr="006C44F8" w:rsidRDefault="00C65392" w:rsidP="00A01015">
      <w:pPr>
        <w:pStyle w:val="ListParagraph"/>
        <w:tabs>
          <w:tab w:val="left" w:pos="0"/>
          <w:tab w:val="left" w:pos="810"/>
          <w:tab w:val="left" w:pos="1080"/>
          <w:tab w:val="left" w:pos="1230"/>
        </w:tabs>
        <w:spacing w:after="0" w:line="240" w:lineRule="auto"/>
        <w:ind w:left="360"/>
        <w:jc w:val="both"/>
        <w:rPr>
          <w:rFonts w:cstheme="minorHAnsi"/>
        </w:rPr>
      </w:pPr>
    </w:p>
    <w:p w14:paraId="14A2AB2C" w14:textId="77777777" w:rsidR="00C305AA" w:rsidRPr="006C44F8" w:rsidRDefault="00C4145B" w:rsidP="00546BE8">
      <w:pPr>
        <w:pStyle w:val="ListParagraph"/>
        <w:numPr>
          <w:ilvl w:val="0"/>
          <w:numId w:val="2"/>
        </w:numPr>
        <w:spacing w:after="0" w:line="240" w:lineRule="auto"/>
        <w:ind w:left="360"/>
        <w:jc w:val="both"/>
        <w:rPr>
          <w:rFonts w:cstheme="minorHAnsi"/>
          <w:b/>
        </w:rPr>
      </w:pPr>
      <w:r w:rsidRPr="006C44F8">
        <w:rPr>
          <w:rFonts w:cstheme="minorHAnsi"/>
          <w:b/>
        </w:rPr>
        <w:t>LAMPIRAN-LAMPIRAN</w:t>
      </w:r>
    </w:p>
    <w:p w14:paraId="3F8D74A7" w14:textId="77777777" w:rsidR="00D05AFA" w:rsidRPr="006C44F8" w:rsidRDefault="00C4145B" w:rsidP="00546BE8">
      <w:pPr>
        <w:pStyle w:val="ListParagraph"/>
        <w:numPr>
          <w:ilvl w:val="7"/>
          <w:numId w:val="2"/>
        </w:numPr>
        <w:spacing w:after="0" w:line="240" w:lineRule="auto"/>
        <w:ind w:left="810" w:hanging="450"/>
        <w:jc w:val="both"/>
        <w:rPr>
          <w:rFonts w:cstheme="minorHAnsi"/>
        </w:rPr>
      </w:pPr>
      <w:r w:rsidRPr="006C44F8">
        <w:rPr>
          <w:rFonts w:cstheme="minorHAnsi"/>
        </w:rPr>
        <w:t xml:space="preserve">Lay out APAR &amp; Hidrant </w:t>
      </w:r>
    </w:p>
    <w:p w14:paraId="30C0F0F4" w14:textId="77777777" w:rsidR="004956AD" w:rsidRPr="006C44F8" w:rsidRDefault="00C4145B" w:rsidP="00546BE8">
      <w:pPr>
        <w:pStyle w:val="ListParagraph"/>
        <w:numPr>
          <w:ilvl w:val="7"/>
          <w:numId w:val="2"/>
        </w:numPr>
        <w:spacing w:after="0" w:line="240" w:lineRule="auto"/>
        <w:ind w:left="810" w:hanging="450"/>
        <w:jc w:val="both"/>
        <w:rPr>
          <w:rFonts w:cstheme="minorHAnsi"/>
        </w:rPr>
      </w:pPr>
      <w:r w:rsidRPr="006C44F8">
        <w:rPr>
          <w:rFonts w:cstheme="minorHAnsi"/>
        </w:rPr>
        <w:t xml:space="preserve">Gambar </w:t>
      </w:r>
      <w:r w:rsidR="00CE0522">
        <w:rPr>
          <w:rFonts w:cstheme="minorHAnsi"/>
        </w:rPr>
        <w:t>Penggunaan APAR</w:t>
      </w:r>
    </w:p>
    <w:p w14:paraId="74E882A6" w14:textId="77777777" w:rsidR="00245D01" w:rsidRPr="006C44F8" w:rsidRDefault="00245D01" w:rsidP="00A01015">
      <w:pPr>
        <w:pStyle w:val="ListParagraph"/>
        <w:tabs>
          <w:tab w:val="left" w:pos="0"/>
          <w:tab w:val="left" w:pos="810"/>
          <w:tab w:val="left" w:pos="1080"/>
          <w:tab w:val="left" w:pos="1230"/>
        </w:tabs>
        <w:spacing w:after="0" w:line="240" w:lineRule="auto"/>
        <w:ind w:left="360"/>
        <w:jc w:val="both"/>
        <w:rPr>
          <w:rFonts w:cstheme="minorHAnsi"/>
          <w:b/>
        </w:rPr>
      </w:pPr>
    </w:p>
    <w:p w14:paraId="16E91B7C" w14:textId="77777777" w:rsidR="00AA19FE" w:rsidRPr="00E61F37" w:rsidRDefault="00C4145B" w:rsidP="00B45DDA">
      <w:pPr>
        <w:jc w:val="both"/>
        <w:rPr>
          <w:rFonts w:asciiTheme="minorHAnsi" w:hAnsiTheme="minorHAnsi" w:cstheme="minorHAnsi"/>
          <w:b/>
        </w:rPr>
      </w:pPr>
      <w:r w:rsidRPr="00E61F37">
        <w:rPr>
          <w:rFonts w:asciiTheme="minorHAnsi" w:hAnsiTheme="minorHAnsi" w:cstheme="minorHAnsi"/>
          <w:b/>
        </w:rPr>
        <w:t>10. REFERENSI</w:t>
      </w:r>
      <w:r w:rsidRPr="00E61F37">
        <w:rPr>
          <w:rFonts w:asciiTheme="minorHAnsi" w:hAnsiTheme="minorHAnsi" w:cstheme="minorHAnsi"/>
          <w:b/>
        </w:rPr>
        <w:tab/>
      </w:r>
    </w:p>
    <w:p w14:paraId="16CBFF8F" w14:textId="4D2BDCD7" w:rsidR="00392C53" w:rsidRDefault="00C4145B" w:rsidP="00E61F37">
      <w:pPr>
        <w:ind w:left="896" w:hanging="539"/>
        <w:jc w:val="both"/>
        <w:rPr>
          <w:rFonts w:asciiTheme="minorHAnsi" w:hAnsiTheme="minorHAnsi" w:cstheme="minorHAnsi"/>
        </w:rPr>
      </w:pPr>
      <w:r w:rsidRPr="00E61F37">
        <w:rPr>
          <w:rFonts w:asciiTheme="minorHAnsi" w:hAnsiTheme="minorHAnsi" w:cstheme="minorHAnsi"/>
        </w:rPr>
        <w:t xml:space="preserve">10.1. </w:t>
      </w:r>
      <w:r w:rsidR="00392C53">
        <w:rPr>
          <w:rFonts w:asciiTheme="minorHAnsi" w:hAnsiTheme="minorHAnsi" w:cstheme="minorHAnsi"/>
        </w:rPr>
        <w:t>Manual Sistem manajemen Terintegrasi PT. CINT</w:t>
      </w:r>
    </w:p>
    <w:p w14:paraId="07D01D39" w14:textId="70D610C8" w:rsidR="00AA19FE" w:rsidRPr="00E61F37" w:rsidRDefault="00392C53" w:rsidP="00E61F37">
      <w:pPr>
        <w:ind w:left="896" w:hanging="539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10.2.</w:t>
      </w:r>
      <w:r w:rsidR="00E61F37">
        <w:rPr>
          <w:rFonts w:asciiTheme="minorHAnsi" w:hAnsiTheme="minorHAnsi" w:cstheme="minorHAnsi"/>
          <w:lang w:val="id-ID"/>
        </w:rPr>
        <w:tab/>
      </w:r>
      <w:r w:rsidR="00245D01" w:rsidRPr="00E61F37">
        <w:rPr>
          <w:rFonts w:asciiTheme="minorHAnsi" w:hAnsiTheme="minorHAnsi" w:cstheme="minorHAnsi"/>
        </w:rPr>
        <w:t>Prosedur ISO 9001:2015 General Affai</w:t>
      </w:r>
      <w:r w:rsidR="00FD3D6D" w:rsidRPr="00E61F37">
        <w:rPr>
          <w:rFonts w:asciiTheme="minorHAnsi" w:hAnsiTheme="minorHAnsi" w:cstheme="minorHAnsi"/>
        </w:rPr>
        <w:t>r</w:t>
      </w:r>
    </w:p>
    <w:p w14:paraId="55FDB786" w14:textId="69CC009A" w:rsidR="00B45DDA" w:rsidRPr="00F7124A" w:rsidRDefault="00C4145B" w:rsidP="00E61F37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896" w:hanging="539"/>
        <w:jc w:val="both"/>
        <w:rPr>
          <w:rFonts w:asciiTheme="minorHAnsi" w:hAnsiTheme="minorHAnsi" w:cstheme="minorHAnsi"/>
          <w:lang w:val="de-DE"/>
        </w:rPr>
      </w:pPr>
      <w:r w:rsidRPr="00392C53">
        <w:rPr>
          <w:rFonts w:asciiTheme="minorHAnsi" w:hAnsiTheme="minorHAnsi" w:cstheme="minorHAnsi"/>
          <w:lang w:val="en-ID"/>
        </w:rPr>
        <w:t>10.</w:t>
      </w:r>
      <w:r w:rsidR="00392C53" w:rsidRPr="00392C53">
        <w:rPr>
          <w:rFonts w:asciiTheme="minorHAnsi" w:hAnsiTheme="minorHAnsi" w:cstheme="minorHAnsi"/>
          <w:lang w:val="en-ID"/>
        </w:rPr>
        <w:t>3</w:t>
      </w:r>
      <w:r w:rsidRPr="00392C53">
        <w:rPr>
          <w:rFonts w:asciiTheme="minorHAnsi" w:hAnsiTheme="minorHAnsi" w:cstheme="minorHAnsi"/>
          <w:lang w:val="en-ID"/>
        </w:rPr>
        <w:t xml:space="preserve">. </w:t>
      </w:r>
      <w:r w:rsidR="00E61F37">
        <w:rPr>
          <w:rFonts w:asciiTheme="minorHAnsi" w:hAnsiTheme="minorHAnsi" w:cstheme="minorHAnsi"/>
          <w:lang w:val="id-ID"/>
        </w:rPr>
        <w:tab/>
      </w:r>
      <w:r w:rsidRPr="00F7124A">
        <w:rPr>
          <w:rFonts w:asciiTheme="minorHAnsi" w:hAnsiTheme="minorHAnsi" w:cstheme="minorHAnsi"/>
          <w:lang w:val="de-DE"/>
        </w:rPr>
        <w:t>Persyaratan ISO 9001:2015 elemen 7.1.3. Infrastruktur (</w:t>
      </w:r>
      <w:r w:rsidRPr="00F7124A">
        <w:rPr>
          <w:rFonts w:asciiTheme="minorHAnsi" w:hAnsiTheme="minorHAnsi" w:cstheme="minorHAnsi"/>
          <w:i/>
          <w:lang w:val="de-DE"/>
        </w:rPr>
        <w:t>Infrastructure</w:t>
      </w:r>
      <w:r w:rsidRPr="00F7124A">
        <w:rPr>
          <w:rFonts w:asciiTheme="minorHAnsi" w:hAnsiTheme="minorHAnsi" w:cstheme="minorHAnsi"/>
          <w:lang w:val="de-DE"/>
        </w:rPr>
        <w:t>)</w:t>
      </w:r>
    </w:p>
    <w:p w14:paraId="017662C8" w14:textId="7E353447" w:rsidR="00666031" w:rsidRPr="00E61F37" w:rsidRDefault="00C4145B" w:rsidP="00E61F37">
      <w:pPr>
        <w:tabs>
          <w:tab w:val="left" w:pos="270"/>
          <w:tab w:val="left" w:pos="360"/>
          <w:tab w:val="left" w:pos="1350"/>
          <w:tab w:val="left" w:pos="1440"/>
        </w:tabs>
        <w:ind w:left="896" w:hanging="539"/>
        <w:jc w:val="both"/>
        <w:rPr>
          <w:rFonts w:asciiTheme="minorHAnsi" w:hAnsiTheme="minorHAnsi" w:cstheme="minorHAnsi"/>
        </w:rPr>
      </w:pPr>
      <w:r w:rsidRPr="00E61F37">
        <w:rPr>
          <w:rFonts w:asciiTheme="minorHAnsi" w:hAnsiTheme="minorHAnsi" w:cstheme="minorHAnsi"/>
        </w:rPr>
        <w:t>10.</w:t>
      </w:r>
      <w:r w:rsidR="00392C53">
        <w:rPr>
          <w:rFonts w:asciiTheme="minorHAnsi" w:hAnsiTheme="minorHAnsi" w:cstheme="minorHAnsi"/>
        </w:rPr>
        <w:t>4</w:t>
      </w:r>
      <w:r w:rsidR="00E61F37" w:rsidRPr="00E61F37">
        <w:rPr>
          <w:rFonts w:asciiTheme="minorHAnsi" w:hAnsiTheme="minorHAnsi" w:cstheme="minorHAnsi"/>
          <w:lang w:val="id-ID"/>
        </w:rPr>
        <w:t>.</w:t>
      </w:r>
      <w:r w:rsidRPr="00E61F37">
        <w:rPr>
          <w:rFonts w:asciiTheme="minorHAnsi" w:hAnsiTheme="minorHAnsi" w:cstheme="minorHAnsi"/>
        </w:rPr>
        <w:t xml:space="preserve"> </w:t>
      </w:r>
      <w:r w:rsidR="00E61F37">
        <w:rPr>
          <w:rFonts w:asciiTheme="minorHAnsi" w:hAnsiTheme="minorHAnsi" w:cstheme="minorHAnsi"/>
          <w:lang w:val="id-ID"/>
        </w:rPr>
        <w:tab/>
      </w:r>
      <w:r w:rsidR="00DD58C9" w:rsidRPr="00E61F37">
        <w:rPr>
          <w:rFonts w:asciiTheme="minorHAnsi" w:hAnsiTheme="minorHAnsi" w:cstheme="minorHAnsi"/>
        </w:rPr>
        <w:t>Undang – Undang Nomor 24 Tahun 2009 Tentang Penanggulangan Bencana</w:t>
      </w:r>
    </w:p>
    <w:p w14:paraId="35B830A1" w14:textId="1DFA4C6C" w:rsidR="00666031" w:rsidRPr="00E61F37" w:rsidRDefault="00C4145B" w:rsidP="00E61F37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896" w:hanging="539"/>
        <w:jc w:val="both"/>
        <w:rPr>
          <w:rFonts w:asciiTheme="minorHAnsi" w:hAnsiTheme="minorHAnsi" w:cstheme="minorHAnsi"/>
        </w:rPr>
      </w:pPr>
      <w:r w:rsidRPr="00E61F37">
        <w:rPr>
          <w:rFonts w:asciiTheme="minorHAnsi" w:hAnsiTheme="minorHAnsi" w:cstheme="minorHAnsi"/>
        </w:rPr>
        <w:t>10.</w:t>
      </w:r>
      <w:r w:rsidR="00392C53">
        <w:rPr>
          <w:rFonts w:asciiTheme="minorHAnsi" w:hAnsiTheme="minorHAnsi" w:cstheme="minorHAnsi"/>
        </w:rPr>
        <w:t>5</w:t>
      </w:r>
      <w:r w:rsidR="00E61F37" w:rsidRPr="00E61F37">
        <w:rPr>
          <w:rFonts w:asciiTheme="minorHAnsi" w:hAnsiTheme="minorHAnsi" w:cstheme="minorHAnsi"/>
          <w:lang w:val="id-ID"/>
        </w:rPr>
        <w:t>.</w:t>
      </w:r>
      <w:r w:rsidRPr="00E61F37">
        <w:rPr>
          <w:rFonts w:asciiTheme="minorHAnsi" w:hAnsiTheme="minorHAnsi" w:cstheme="minorHAnsi"/>
        </w:rPr>
        <w:t xml:space="preserve"> </w:t>
      </w:r>
      <w:r w:rsidR="00E61F37">
        <w:rPr>
          <w:rFonts w:asciiTheme="minorHAnsi" w:hAnsiTheme="minorHAnsi" w:cstheme="minorHAnsi"/>
          <w:lang w:val="id-ID"/>
        </w:rPr>
        <w:tab/>
      </w:r>
      <w:r w:rsidRPr="00E61F37">
        <w:rPr>
          <w:rFonts w:asciiTheme="minorHAnsi" w:hAnsiTheme="minorHAnsi" w:cstheme="minorHAnsi"/>
        </w:rPr>
        <w:t>Peraturan Kepala Badan Nasional Penanggulangan Bencana Nomor 4 Tahun 2008</w:t>
      </w:r>
    </w:p>
    <w:p w14:paraId="762E5D23" w14:textId="464F783A" w:rsidR="006C44F8" w:rsidRPr="00E61F37" w:rsidRDefault="00C4145B" w:rsidP="00E61F37">
      <w:pPr>
        <w:tabs>
          <w:tab w:val="left" w:pos="270"/>
          <w:tab w:val="left" w:pos="360"/>
          <w:tab w:val="left" w:pos="1350"/>
          <w:tab w:val="left" w:pos="1440"/>
        </w:tabs>
        <w:ind w:left="896" w:hanging="539"/>
        <w:jc w:val="both"/>
        <w:rPr>
          <w:rFonts w:asciiTheme="minorHAnsi" w:hAnsiTheme="minorHAnsi" w:cstheme="minorHAnsi"/>
        </w:rPr>
      </w:pPr>
      <w:r w:rsidRPr="00E61F37">
        <w:rPr>
          <w:rFonts w:asciiTheme="minorHAnsi" w:hAnsiTheme="minorHAnsi" w:cstheme="minorHAnsi"/>
        </w:rPr>
        <w:t>10.</w:t>
      </w:r>
      <w:r w:rsidR="00392C53">
        <w:rPr>
          <w:rFonts w:asciiTheme="minorHAnsi" w:hAnsiTheme="minorHAnsi" w:cstheme="minorHAnsi"/>
        </w:rPr>
        <w:t>6</w:t>
      </w:r>
      <w:r w:rsidR="00E61F37" w:rsidRPr="00E61F37">
        <w:rPr>
          <w:rFonts w:asciiTheme="minorHAnsi" w:hAnsiTheme="minorHAnsi" w:cstheme="minorHAnsi"/>
          <w:lang w:val="id-ID"/>
        </w:rPr>
        <w:t xml:space="preserve">. </w:t>
      </w:r>
      <w:r w:rsidR="00E61F37">
        <w:rPr>
          <w:rFonts w:asciiTheme="minorHAnsi" w:hAnsiTheme="minorHAnsi" w:cstheme="minorHAnsi"/>
          <w:lang w:val="id-ID"/>
        </w:rPr>
        <w:tab/>
      </w:r>
      <w:r w:rsidRPr="00E61F37">
        <w:rPr>
          <w:rFonts w:asciiTheme="minorHAnsi" w:hAnsiTheme="minorHAnsi" w:cstheme="minorHAnsi"/>
        </w:rPr>
        <w:t xml:space="preserve">Keputusan Menteri Tenaga Kerja RI.No.Kep-186/MEN/1999 Tentang Penanggulangan </w:t>
      </w:r>
    </w:p>
    <w:p w14:paraId="6BB80C69" w14:textId="77777777" w:rsidR="006C44F8" w:rsidRPr="00C73AD0" w:rsidRDefault="00C4145B" w:rsidP="00E61F37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896" w:hanging="539"/>
        <w:jc w:val="both"/>
        <w:rPr>
          <w:rFonts w:asciiTheme="minorHAnsi" w:hAnsiTheme="minorHAnsi" w:cstheme="minorHAnsi"/>
          <w:lang w:val="id-ID"/>
        </w:rPr>
      </w:pPr>
      <w:r w:rsidRPr="00E61F37">
        <w:rPr>
          <w:rFonts w:asciiTheme="minorHAnsi" w:hAnsiTheme="minorHAnsi" w:cstheme="minorHAnsi"/>
        </w:rPr>
        <w:tab/>
      </w:r>
      <w:r w:rsidR="00E61F37">
        <w:rPr>
          <w:rFonts w:asciiTheme="minorHAnsi" w:hAnsiTheme="minorHAnsi" w:cstheme="minorHAnsi"/>
          <w:lang w:val="id-ID"/>
        </w:rPr>
        <w:tab/>
      </w:r>
      <w:r w:rsidR="00E61F37">
        <w:rPr>
          <w:rFonts w:asciiTheme="minorHAnsi" w:hAnsiTheme="minorHAnsi" w:cstheme="minorHAnsi"/>
          <w:lang w:val="id-ID"/>
        </w:rPr>
        <w:tab/>
      </w:r>
      <w:r w:rsidRPr="00C73AD0">
        <w:rPr>
          <w:rFonts w:asciiTheme="minorHAnsi" w:hAnsiTheme="minorHAnsi" w:cstheme="minorHAnsi"/>
          <w:lang w:val="id-ID"/>
        </w:rPr>
        <w:t xml:space="preserve">Kebakaran ditempat kerja </w:t>
      </w:r>
    </w:p>
    <w:p w14:paraId="0EC10C5D" w14:textId="0E9B5DE1" w:rsidR="00945911" w:rsidRPr="00C73AD0" w:rsidRDefault="00C4145B" w:rsidP="00E61F37">
      <w:pPr>
        <w:pStyle w:val="ListParagraph"/>
        <w:tabs>
          <w:tab w:val="left" w:pos="270"/>
          <w:tab w:val="left" w:pos="1350"/>
          <w:tab w:val="left" w:pos="1440"/>
        </w:tabs>
        <w:spacing w:after="0" w:line="240" w:lineRule="auto"/>
        <w:ind w:left="896" w:hanging="539"/>
        <w:jc w:val="both"/>
        <w:rPr>
          <w:rFonts w:cs="Arial"/>
          <w:lang w:val="id-ID"/>
        </w:rPr>
      </w:pPr>
      <w:r w:rsidRPr="00C73AD0">
        <w:rPr>
          <w:lang w:val="id-ID"/>
        </w:rPr>
        <w:t>10.</w:t>
      </w:r>
      <w:r w:rsidR="00392C53">
        <w:t>7</w:t>
      </w:r>
      <w:r w:rsidR="00E61F37" w:rsidRPr="00E61F37">
        <w:rPr>
          <w:lang w:val="id-ID"/>
        </w:rPr>
        <w:t>.</w:t>
      </w:r>
      <w:r w:rsidRPr="00C73AD0">
        <w:rPr>
          <w:lang w:val="id-ID"/>
        </w:rPr>
        <w:t xml:space="preserve"> </w:t>
      </w:r>
      <w:r w:rsidR="00E61F37">
        <w:rPr>
          <w:lang w:val="id-ID"/>
        </w:rPr>
        <w:tab/>
      </w:r>
      <w:r w:rsidRPr="00C73AD0">
        <w:rPr>
          <w:lang w:val="id-ID"/>
        </w:rPr>
        <w:t>Permenkes No. 20 tahun 2017 : Cara Pembuatan Alat Kesehatan dan Perbekalan kesehatan Rumah Tangga yang baik</w:t>
      </w:r>
    </w:p>
    <w:p w14:paraId="1F03F4C6" w14:textId="77777777" w:rsidR="00945911" w:rsidRPr="00C73AD0" w:rsidRDefault="00945911" w:rsidP="00B45DDA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cstheme="minorHAnsi"/>
          <w:lang w:val="id-ID"/>
        </w:rPr>
      </w:pPr>
    </w:p>
    <w:p w14:paraId="75D2111D" w14:textId="77777777" w:rsidR="00B422D8" w:rsidRPr="00C73AD0" w:rsidRDefault="00B422D8" w:rsidP="00B45DDA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cstheme="minorHAnsi"/>
          <w:lang w:val="id-ID"/>
        </w:rPr>
      </w:pPr>
    </w:p>
    <w:p w14:paraId="16E786CA" w14:textId="77777777" w:rsidR="00B422D8" w:rsidRPr="00C73AD0" w:rsidRDefault="00B422D8" w:rsidP="00B45DDA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cstheme="minorHAnsi"/>
          <w:lang w:val="id-ID"/>
        </w:rPr>
      </w:pPr>
    </w:p>
    <w:p w14:paraId="4B2AB399" w14:textId="77777777" w:rsidR="00666031" w:rsidRPr="00C73AD0" w:rsidRDefault="00666031" w:rsidP="00B45DDA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cstheme="minorHAnsi"/>
          <w:lang w:val="id-ID"/>
        </w:rPr>
      </w:pPr>
    </w:p>
    <w:sectPr w:rsidR="00666031" w:rsidRPr="00C73AD0" w:rsidSect="00691934">
      <w:headerReference w:type="default" r:id="rId12"/>
      <w:pgSz w:w="11909" w:h="16834" w:code="9"/>
      <w:pgMar w:top="1440" w:right="994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30FF92" w14:textId="77777777" w:rsidR="004C7E08" w:rsidRDefault="004C7E08" w:rsidP="00B927C7">
      <w:r>
        <w:separator/>
      </w:r>
    </w:p>
  </w:endnote>
  <w:endnote w:type="continuationSeparator" w:id="0">
    <w:p w14:paraId="4AEFEBC2" w14:textId="77777777" w:rsidR="004C7E08" w:rsidRDefault="004C7E08" w:rsidP="00B927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Corsiva">
    <w:panose1 w:val="03010101010201010101"/>
    <w:charset w:val="00"/>
    <w:family w:val="script"/>
    <w:pitch w:val="variable"/>
    <w:sig w:usb0="00000287" w:usb1="00000000" w:usb2="00000000" w:usb3="00000000" w:csb0="0000009F" w:csb1="00000000"/>
  </w:font>
  <w:font w:name="MyriadPro-Regular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yriadPro-I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Monotype Corsiva" w:hAnsi="Monotype Corsiva"/>
        <w:sz w:val="24"/>
        <w:szCs w:val="24"/>
      </w:rPr>
      <w:id w:val="33253127"/>
      <w:docPartObj>
        <w:docPartGallery w:val="Page Numbers (Bottom of Page)"/>
        <w:docPartUnique/>
      </w:docPartObj>
    </w:sdtPr>
    <w:sdtEndPr>
      <w:rPr>
        <w:rFonts w:ascii="Arial" w:hAnsi="Arial"/>
        <w:sz w:val="22"/>
        <w:szCs w:val="20"/>
      </w:rPr>
    </w:sdtEndPr>
    <w:sdtContent>
      <w:p w14:paraId="21A0A5DA" w14:textId="77777777" w:rsidR="00E61F37" w:rsidRDefault="00E61F37">
        <w:pPr>
          <w:pStyle w:val="Footer"/>
          <w:jc w:val="right"/>
        </w:pPr>
        <w:r w:rsidRPr="00E61F37">
          <w:rPr>
            <w:rFonts w:ascii="Monotype Corsiva" w:hAnsi="Monotype Corsiva"/>
            <w:sz w:val="24"/>
            <w:szCs w:val="24"/>
            <w:lang w:val="id-ID"/>
          </w:rPr>
          <w:t>IK-Penanggulangan Kebakaran</w:t>
        </w:r>
        <w:r>
          <w:rPr>
            <w:lang w:val="id-ID"/>
          </w:rPr>
          <w:t>-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10AD3">
          <w:rPr>
            <w:noProof/>
          </w:rPr>
          <w:t>1</w:t>
        </w:r>
        <w:r>
          <w:rPr>
            <w:noProof/>
          </w:rPr>
          <w:fldChar w:fldCharType="end"/>
        </w:r>
        <w:r>
          <w:t xml:space="preserve"> </w:t>
        </w:r>
      </w:p>
    </w:sdtContent>
  </w:sdt>
  <w:p w14:paraId="2B07627B" w14:textId="77777777" w:rsidR="00E61F37" w:rsidRDefault="00E61F3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4BD770" w14:textId="77777777" w:rsidR="004C7E08" w:rsidRDefault="004C7E08" w:rsidP="00B927C7">
      <w:r>
        <w:separator/>
      </w:r>
    </w:p>
  </w:footnote>
  <w:footnote w:type="continuationSeparator" w:id="0">
    <w:p w14:paraId="0690A633" w14:textId="77777777" w:rsidR="004C7E08" w:rsidRDefault="004C7E08" w:rsidP="00B927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8460" w:type="dxa"/>
      <w:tblInd w:w="1188" w:type="dxa"/>
      <w:tblBorders>
        <w:top w:val="single" w:sz="12" w:space="0" w:color="000000" w:themeColor="text1"/>
        <w:left w:val="single" w:sz="12" w:space="0" w:color="000000" w:themeColor="text1"/>
        <w:bottom w:val="single" w:sz="12" w:space="0" w:color="000000" w:themeColor="text1"/>
        <w:right w:val="single" w:sz="12" w:space="0" w:color="000000" w:themeColor="text1"/>
        <w:insideH w:val="single" w:sz="12" w:space="0" w:color="000000" w:themeColor="text1"/>
        <w:insideV w:val="single" w:sz="12" w:space="0" w:color="000000" w:themeColor="text1"/>
      </w:tblBorders>
      <w:tblLook w:val="04A0" w:firstRow="1" w:lastRow="0" w:firstColumn="1" w:lastColumn="0" w:noHBand="0" w:noVBand="1"/>
    </w:tblPr>
    <w:tblGrid>
      <w:gridCol w:w="2790"/>
      <w:gridCol w:w="1517"/>
      <w:gridCol w:w="850"/>
      <w:gridCol w:w="1985"/>
      <w:gridCol w:w="1318"/>
    </w:tblGrid>
    <w:tr w:rsidR="00C4145B" w14:paraId="20CAA66B" w14:textId="77777777" w:rsidTr="00C4145B">
      <w:tc>
        <w:tcPr>
          <w:tcW w:w="2790" w:type="dxa"/>
          <w:vMerge w:val="restart"/>
          <w:vAlign w:val="center"/>
        </w:tcPr>
        <w:p w14:paraId="70C1E979" w14:textId="087238A4" w:rsidR="00C4145B" w:rsidRPr="0071444C" w:rsidRDefault="00B10AD3" w:rsidP="00B10AD3">
          <w:pPr>
            <w:spacing w:before="120"/>
            <w:ind w:left="-14" w:right="-115"/>
            <w:jc w:val="center"/>
            <w:rPr>
              <w:b/>
            </w:rPr>
          </w:pPr>
          <w:r>
            <w:rPr>
              <w:rFonts w:cs="Arial"/>
              <w:b/>
              <w:noProof/>
            </w:rPr>
            <w:t>PROSEDUR</w:t>
          </w:r>
          <w:r w:rsidR="00C4145B" w:rsidRPr="007264DB">
            <w:rPr>
              <w:rFonts w:cs="Arial"/>
              <w:b/>
              <w:noProof/>
            </w:rPr>
            <w:t xml:space="preserve"> </w:t>
          </w:r>
          <w:r w:rsidR="00C4145B">
            <w:rPr>
              <w:rFonts w:cs="Arial"/>
              <w:b/>
              <w:noProof/>
            </w:rPr>
            <w:t xml:space="preserve">PENANGGULANGAN KEBAKARAN  </w:t>
          </w:r>
        </w:p>
      </w:tc>
      <w:tc>
        <w:tcPr>
          <w:tcW w:w="1517" w:type="dxa"/>
          <w:vAlign w:val="center"/>
        </w:tcPr>
        <w:p w14:paraId="5A26CCDA" w14:textId="77777777" w:rsidR="00C4145B" w:rsidRPr="007D71FF" w:rsidRDefault="00C4145B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 w:rsidRPr="007D71FF">
            <w:rPr>
              <w:rFonts w:cstheme="minorHAnsi"/>
              <w:b/>
              <w:bCs/>
              <w:sz w:val="20"/>
              <w:szCs w:val="20"/>
            </w:rPr>
            <w:t>Di</w:t>
          </w:r>
          <w:r>
            <w:rPr>
              <w:rFonts w:cstheme="minorHAnsi"/>
              <w:b/>
              <w:bCs/>
              <w:sz w:val="20"/>
              <w:szCs w:val="20"/>
            </w:rPr>
            <w:t>buat</w:t>
          </w:r>
          <w:r w:rsidRPr="007D71FF">
            <w:rPr>
              <w:rFonts w:cstheme="minorHAnsi"/>
              <w:b/>
              <w:bCs/>
              <w:sz w:val="20"/>
              <w:szCs w:val="20"/>
            </w:rPr>
            <w:t xml:space="preserve"> oleh</w:t>
          </w:r>
        </w:p>
      </w:tc>
      <w:tc>
        <w:tcPr>
          <w:tcW w:w="850" w:type="dxa"/>
          <w:vAlign w:val="center"/>
        </w:tcPr>
        <w:p w14:paraId="1D8DB7D1" w14:textId="5943D3EA" w:rsidR="00C4145B" w:rsidRPr="007D71FF" w:rsidRDefault="00F03EDD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noProof/>
              <w:sz w:val="20"/>
            </w:rPr>
            <mc:AlternateContent>
              <mc:Choice Requires="wps">
                <w:drawing>
                  <wp:anchor distT="0" distB="0" distL="114300" distR="114300" simplePos="0" relativeHeight="251657215" behindDoc="1" locked="0" layoutInCell="1" allowOverlap="1" wp14:anchorId="46CB84FE" wp14:editId="1FC4BAED">
                    <wp:simplePos x="0" y="0"/>
                    <wp:positionH relativeFrom="column">
                      <wp:posOffset>93345</wp:posOffset>
                    </wp:positionH>
                    <wp:positionV relativeFrom="paragraph">
                      <wp:posOffset>175260</wp:posOffset>
                    </wp:positionV>
                    <wp:extent cx="203835" cy="180340"/>
                    <wp:effectExtent l="20320" t="22860" r="13970" b="6350"/>
                    <wp:wrapNone/>
                    <wp:docPr id="1746325791" name="AutoShape 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03835" cy="1803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71326FE5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Shape 8" o:spid="_x0000_s1026" type="#_x0000_t5" style="position:absolute;margin-left:7.35pt;margin-top:13.8pt;width:16.05pt;height:14.2pt;z-index:-25165926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"/>
                </w:pict>
              </mc:Fallback>
            </mc:AlternateContent>
          </w:r>
          <w:r w:rsidR="00C4145B" w:rsidRPr="007D71FF">
            <w:rPr>
              <w:rFonts w:cstheme="minorHAnsi"/>
              <w:b/>
              <w:bCs/>
              <w:sz w:val="20"/>
              <w:szCs w:val="20"/>
            </w:rPr>
            <w:t>Revisi</w:t>
          </w:r>
        </w:p>
      </w:tc>
      <w:tc>
        <w:tcPr>
          <w:tcW w:w="1985" w:type="dxa"/>
          <w:vAlign w:val="center"/>
        </w:tcPr>
        <w:p w14:paraId="60D180A0" w14:textId="77777777" w:rsidR="00C4145B" w:rsidRPr="007D71FF" w:rsidRDefault="00C4145B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 w:rsidRPr="007D71FF">
            <w:rPr>
              <w:rFonts w:cstheme="minorHAnsi"/>
              <w:b/>
              <w:bCs/>
              <w:sz w:val="20"/>
              <w:szCs w:val="20"/>
            </w:rPr>
            <w:t>Disetujui oleh</w:t>
          </w:r>
        </w:p>
      </w:tc>
      <w:tc>
        <w:tcPr>
          <w:tcW w:w="1318" w:type="dxa"/>
          <w:vAlign w:val="center"/>
        </w:tcPr>
        <w:p w14:paraId="604060B3" w14:textId="77777777" w:rsidR="00C4145B" w:rsidRPr="007D71FF" w:rsidRDefault="00C4145B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 w:rsidRPr="007D71FF">
            <w:rPr>
              <w:rFonts w:cstheme="minorHAnsi"/>
              <w:b/>
              <w:bCs/>
              <w:sz w:val="20"/>
              <w:szCs w:val="20"/>
            </w:rPr>
            <w:t>Tgl.Efektif</w:t>
          </w:r>
        </w:p>
      </w:tc>
    </w:tr>
    <w:tr w:rsidR="00C4145B" w14:paraId="6A4F887C" w14:textId="77777777" w:rsidTr="00C4145B">
      <w:trPr>
        <w:trHeight w:val="285"/>
      </w:trPr>
      <w:tc>
        <w:tcPr>
          <w:tcW w:w="2790" w:type="dxa"/>
          <w:vMerge/>
          <w:vAlign w:val="center"/>
        </w:tcPr>
        <w:p w14:paraId="195F2639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1517" w:type="dxa"/>
          <w:vAlign w:val="center"/>
        </w:tcPr>
        <w:p w14:paraId="724A19E4" w14:textId="77777777" w:rsidR="00C4145B" w:rsidRPr="007D71FF" w:rsidRDefault="00C4145B" w:rsidP="00C34296">
          <w:pPr>
            <w:spacing w:line="220" w:lineRule="exact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CO of IR&amp;GA</w:t>
          </w:r>
        </w:p>
      </w:tc>
      <w:tc>
        <w:tcPr>
          <w:tcW w:w="850" w:type="dxa"/>
          <w:vAlign w:val="center"/>
        </w:tcPr>
        <w:p w14:paraId="1FD04115" w14:textId="47F871B1" w:rsidR="00C4145B" w:rsidRPr="00D0742B" w:rsidRDefault="00C4145B" w:rsidP="00C34296">
          <w:pPr>
            <w:spacing w:before="20" w:after="20" w:line="220" w:lineRule="atLeast"/>
            <w:ind w:left="-7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N</w:t>
          </w:r>
        </w:p>
      </w:tc>
      <w:tc>
        <w:tcPr>
          <w:tcW w:w="1985" w:type="dxa"/>
          <w:vAlign w:val="center"/>
        </w:tcPr>
        <w:p w14:paraId="135D82D8" w14:textId="77777777" w:rsidR="00C4145B" w:rsidRPr="007D71FF" w:rsidRDefault="00C4145B" w:rsidP="00C34296">
          <w:pPr>
            <w:spacing w:before="20" w:after="20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MANAGER HC-GA</w:t>
          </w:r>
        </w:p>
      </w:tc>
      <w:tc>
        <w:tcPr>
          <w:tcW w:w="1318" w:type="dxa"/>
          <w:vAlign w:val="center"/>
        </w:tcPr>
        <w:p w14:paraId="05716580" w14:textId="77777777" w:rsidR="00C4145B" w:rsidRPr="007D71FF" w:rsidRDefault="00C4145B" w:rsidP="00964ACA">
          <w:pPr>
            <w:spacing w:line="220" w:lineRule="exact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02-12-2019</w:t>
          </w:r>
        </w:p>
      </w:tc>
    </w:tr>
    <w:tr w:rsidR="00C73AD0" w14:paraId="798C6D08" w14:textId="77777777" w:rsidTr="00C4145B">
      <w:tc>
        <w:tcPr>
          <w:tcW w:w="2790" w:type="dxa"/>
          <w:vMerge/>
          <w:vAlign w:val="center"/>
        </w:tcPr>
        <w:p w14:paraId="0833E49A" w14:textId="77777777" w:rsidR="00C73AD0" w:rsidRDefault="00C73AD0" w:rsidP="00C73AD0">
          <w:pPr>
            <w:pStyle w:val="Header"/>
            <w:jc w:val="center"/>
          </w:pPr>
        </w:p>
      </w:tc>
      <w:tc>
        <w:tcPr>
          <w:tcW w:w="1517" w:type="dxa"/>
          <w:vAlign w:val="center"/>
        </w:tcPr>
        <w:p w14:paraId="49D59C78" w14:textId="593FAF04" w:rsidR="00C73AD0" w:rsidRPr="00C73AD0" w:rsidRDefault="00C73AD0" w:rsidP="00C73AD0">
          <w:pPr>
            <w:pStyle w:val="Header"/>
            <w:jc w:val="center"/>
            <w:rPr>
              <w:rFonts w:ascii="Arial" w:hAnsi="Arial" w:cs="Arial"/>
            </w:rPr>
          </w:pPr>
          <w:r w:rsidRPr="00C73AD0">
            <w:rPr>
              <w:rFonts w:ascii="Arial" w:hAnsi="Arial" w:cs="Arial"/>
              <w:sz w:val="20"/>
              <w:szCs w:val="20"/>
            </w:rPr>
            <w:t>CO of IR&amp;GA</w:t>
          </w:r>
        </w:p>
      </w:tc>
      <w:tc>
        <w:tcPr>
          <w:tcW w:w="850" w:type="dxa"/>
          <w:vAlign w:val="center"/>
        </w:tcPr>
        <w:p w14:paraId="22E08E19" w14:textId="5A9157A1" w:rsidR="00C73AD0" w:rsidRPr="00C73AD0" w:rsidRDefault="00F03EDD" w:rsidP="00C73AD0">
          <w:pPr>
            <w:pStyle w:val="Header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1" locked="0" layoutInCell="1" allowOverlap="1" wp14:anchorId="698C2398" wp14:editId="327F594B">
                    <wp:simplePos x="0" y="0"/>
                    <wp:positionH relativeFrom="column">
                      <wp:posOffset>120015</wp:posOffset>
                    </wp:positionH>
                    <wp:positionV relativeFrom="paragraph">
                      <wp:posOffset>-5715</wp:posOffset>
                    </wp:positionV>
                    <wp:extent cx="177165" cy="165100"/>
                    <wp:effectExtent l="18415" t="19685" r="13970" b="5715"/>
                    <wp:wrapNone/>
                    <wp:docPr id="741480453" name="AutoShape 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77165" cy="1651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4E7B8369" id="AutoShape 9" o:spid="_x0000_s1026" type="#_x0000_t5" style="position:absolute;margin-left:9.45pt;margin-top:-.45pt;width:13.95pt;height:13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"/>
                </w:pict>
              </mc:Fallback>
            </mc:AlternateContent>
          </w:r>
          <w:r w:rsidR="00010E60">
            <w:rPr>
              <w:rFonts w:ascii="Arial" w:hAnsi="Arial" w:cs="Arial"/>
            </w:rPr>
            <w:t>1</w:t>
          </w:r>
        </w:p>
      </w:tc>
      <w:tc>
        <w:tcPr>
          <w:tcW w:w="1985" w:type="dxa"/>
          <w:vAlign w:val="center"/>
        </w:tcPr>
        <w:p w14:paraId="1BB81B24" w14:textId="183A3D2A" w:rsidR="00C73AD0" w:rsidRPr="00C73AD0" w:rsidRDefault="00C73AD0" w:rsidP="00C73AD0">
          <w:pPr>
            <w:pStyle w:val="Header"/>
            <w:jc w:val="center"/>
            <w:rPr>
              <w:rFonts w:ascii="Arial" w:hAnsi="Arial" w:cs="Arial"/>
            </w:rPr>
          </w:pPr>
          <w:r w:rsidRPr="00C73AD0">
            <w:rPr>
              <w:rFonts w:ascii="Arial" w:hAnsi="Arial" w:cs="Arial"/>
              <w:sz w:val="20"/>
              <w:szCs w:val="20"/>
            </w:rPr>
            <w:t>MANAGER HC-GA</w:t>
          </w:r>
        </w:p>
      </w:tc>
      <w:tc>
        <w:tcPr>
          <w:tcW w:w="1318" w:type="dxa"/>
          <w:vAlign w:val="center"/>
        </w:tcPr>
        <w:p w14:paraId="00F6078D" w14:textId="249D775A" w:rsidR="00C73AD0" w:rsidRPr="00C73AD0" w:rsidRDefault="00010E60" w:rsidP="00C73AD0">
          <w:pPr>
            <w:pStyle w:val="Header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sz w:val="20"/>
              <w:szCs w:val="20"/>
            </w:rPr>
            <w:t>1</w:t>
          </w:r>
          <w:r w:rsidR="00C73AD0" w:rsidRPr="00C73AD0">
            <w:rPr>
              <w:rFonts w:ascii="Arial" w:hAnsi="Arial" w:cs="Arial"/>
              <w:sz w:val="20"/>
              <w:szCs w:val="20"/>
            </w:rPr>
            <w:t>2-12-20</w:t>
          </w:r>
          <w:r>
            <w:rPr>
              <w:rFonts w:ascii="Arial" w:hAnsi="Arial" w:cs="Arial"/>
              <w:sz w:val="20"/>
              <w:szCs w:val="20"/>
            </w:rPr>
            <w:t>22</w:t>
          </w:r>
        </w:p>
      </w:tc>
    </w:tr>
    <w:tr w:rsidR="00C4145B" w14:paraId="057ADAEB" w14:textId="77777777" w:rsidTr="00C4145B">
      <w:tc>
        <w:tcPr>
          <w:tcW w:w="2790" w:type="dxa"/>
          <w:vMerge/>
          <w:vAlign w:val="center"/>
        </w:tcPr>
        <w:p w14:paraId="1B3FD0AF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1517" w:type="dxa"/>
          <w:vAlign w:val="center"/>
        </w:tcPr>
        <w:p w14:paraId="7A35837E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850" w:type="dxa"/>
          <w:vAlign w:val="center"/>
        </w:tcPr>
        <w:p w14:paraId="72026245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1985" w:type="dxa"/>
          <w:vAlign w:val="center"/>
        </w:tcPr>
        <w:p w14:paraId="6080E7AD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1318" w:type="dxa"/>
          <w:vAlign w:val="center"/>
        </w:tcPr>
        <w:p w14:paraId="4C44C65E" w14:textId="77777777" w:rsidR="00C4145B" w:rsidRDefault="00C4145B" w:rsidP="00C34296">
          <w:pPr>
            <w:pStyle w:val="Header"/>
            <w:jc w:val="center"/>
          </w:pPr>
        </w:p>
      </w:tc>
    </w:tr>
  </w:tbl>
  <w:p w14:paraId="552D29E2" w14:textId="04328D24" w:rsidR="00C4145B" w:rsidRDefault="00F03EDD">
    <w:pPr>
      <w:pStyle w:val="Header"/>
    </w:pPr>
    <w:r>
      <w:rPr>
        <w:rFonts w:cs="Arial"/>
        <w:b/>
        <w:noProof/>
        <w:lang w:val="id-ID" w:eastAsia="id-ID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F51D71E" wp14:editId="0F27C80E">
              <wp:simplePos x="0" y="0"/>
              <wp:positionH relativeFrom="column">
                <wp:posOffset>-289560</wp:posOffset>
              </wp:positionH>
              <wp:positionV relativeFrom="paragraph">
                <wp:posOffset>-980440</wp:posOffset>
              </wp:positionV>
              <wp:extent cx="942340" cy="220980"/>
              <wp:effectExtent l="0" t="0" r="4445" b="2540"/>
              <wp:wrapNone/>
              <wp:docPr id="930099615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42340" cy="22098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A970FF" w14:textId="6E4035FF" w:rsidR="00C4145B" w:rsidRPr="00C4145B" w:rsidRDefault="00C4145B" w:rsidP="0053321C">
                          <w:pPr>
                            <w:jc w:val="center"/>
                            <w:rPr>
                              <w:sz w:val="18"/>
                              <w:szCs w:val="18"/>
                              <w:lang w:val="id-ID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id-ID"/>
                            </w:rPr>
                            <w:t>Seri ISO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F51D71E" id="_x0000_t202" coordsize="21600,21600" o:spt="202" path="m,l,21600r21600,l21600,xe">
              <v:stroke joinstyle="miter"/>
              <v:path gradientshapeok="t" o:connecttype="rect"/>
            </v:shapetype>
            <v:shape id="_x0000_s1045" type="#_x0000_t202" style="position:absolute;margin-left:-22.8pt;margin-top:-77.2pt;width:74.2pt;height:17.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" stroked="f">
              <v:textbox>
                <w:txbxContent>
                  <w:p w14:paraId="7CA970FF" w14:textId="6E4035FF" w:rsidR="00C4145B" w:rsidRPr="00C4145B" w:rsidRDefault="00C4145B" w:rsidP="0053321C">
                    <w:pPr>
                      <w:jc w:val="center"/>
                      <w:rPr>
                        <w:sz w:val="18"/>
                        <w:szCs w:val="18"/>
                        <w:lang w:val="id-ID"/>
                      </w:rPr>
                    </w:pPr>
                    <w:r>
                      <w:rPr>
                        <w:sz w:val="18"/>
                        <w:szCs w:val="18"/>
                        <w:lang w:val="id-ID"/>
                      </w:rPr>
                      <w:t>Seri ISO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62336" behindDoc="0" locked="0" layoutInCell="1" allowOverlap="1" wp14:anchorId="59DBAA65" wp14:editId="33D026E9">
              <wp:simplePos x="0" y="0"/>
              <wp:positionH relativeFrom="column">
                <wp:posOffset>-289560</wp:posOffset>
              </wp:positionH>
              <wp:positionV relativeFrom="paragraph">
                <wp:posOffset>-759460</wp:posOffset>
              </wp:positionV>
              <wp:extent cx="942340" cy="536575"/>
              <wp:effectExtent l="0" t="0" r="0" b="0"/>
              <wp:wrapNone/>
              <wp:docPr id="1366787820" name="Group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942340" cy="536575"/>
                        <a:chOff x="0" y="0"/>
                        <a:chExt cx="1130061" cy="677677"/>
                      </a:xfrm>
                    </wpg:grpSpPr>
                    <wps:wsp>
                      <wps:cNvPr id="401624424" name="Rectangle 2"/>
                      <wps:cNvSpPr/>
                      <wps:spPr>
                        <a:xfrm>
                          <a:off x="0" y="0"/>
                          <a:ext cx="1130061" cy="677677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4" name="Picture 3" descr="Logo&#10;&#10;Description automatically generated"/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43133" y="103517"/>
                          <a:ext cx="1036955" cy="505460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9FB59CB" id="Group 1" o:spid="_x0000_s1026" style="position:absolute;margin-left:-22.8pt;margin-top:-59.8pt;width:74.2pt;height:42.25pt;z-index:251662336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">
              <v:rect id="Rectangle 2" o:spid="_x0000_s1027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" filled="f" strokecolor="#385d8a"/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3" o:spid="_x0000_s1028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">
                <v:imagedata r:id="rId2" o:title="Logo&#10;&#10;Description automatically generated"/>
              </v:shap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EEC17F7"/>
    <w:multiLevelType w:val="hybridMultilevel"/>
    <w:tmpl w:val="C3F05336"/>
    <w:lvl w:ilvl="0" w:tplc="CB0033BA">
      <w:start w:val="1"/>
      <w:numFmt w:val="decimal"/>
      <w:lvlText w:val="%1."/>
      <w:lvlJc w:val="left"/>
      <w:pPr>
        <w:ind w:left="720" w:hanging="360"/>
      </w:pPr>
    </w:lvl>
    <w:lvl w:ilvl="1" w:tplc="F634CA08">
      <w:start w:val="1"/>
      <w:numFmt w:val="decimal"/>
      <w:lvlText w:val="3.%2."/>
      <w:lvlJc w:val="left"/>
      <w:pPr>
        <w:ind w:left="720" w:hanging="360"/>
      </w:pPr>
      <w:rPr>
        <w:rFonts w:asciiTheme="minorHAnsi" w:hAnsiTheme="minorHAnsi" w:hint="default"/>
        <w:b w:val="0"/>
        <w:i w:val="0"/>
        <w:sz w:val="22"/>
        <w:szCs w:val="22"/>
      </w:rPr>
    </w:lvl>
    <w:lvl w:ilvl="2" w:tplc="0846C1C2">
      <w:start w:val="1"/>
      <w:numFmt w:val="decimal"/>
      <w:lvlText w:val="4.%3."/>
      <w:lvlJc w:val="left"/>
      <w:pPr>
        <w:ind w:left="1080" w:hanging="180"/>
      </w:pPr>
      <w:rPr>
        <w:rFonts w:asciiTheme="minorHAnsi" w:hAnsiTheme="minorHAnsi" w:hint="default"/>
        <w:b w:val="0"/>
        <w:i w:val="0"/>
        <w:sz w:val="22"/>
        <w:szCs w:val="22"/>
      </w:rPr>
    </w:lvl>
    <w:lvl w:ilvl="3" w:tplc="D876C52C">
      <w:start w:val="1"/>
      <w:numFmt w:val="decimal"/>
      <w:lvlText w:val="5.1.%4."/>
      <w:lvlJc w:val="left"/>
      <w:pPr>
        <w:ind w:left="2880" w:hanging="360"/>
      </w:pPr>
      <w:rPr>
        <w:rFonts w:asciiTheme="minorHAnsi" w:hAnsiTheme="minorHAnsi" w:hint="default"/>
        <w:b w:val="0"/>
        <w:i w:val="0"/>
        <w:sz w:val="22"/>
        <w:szCs w:val="22"/>
      </w:rPr>
    </w:lvl>
    <w:lvl w:ilvl="4" w:tplc="BF8E5328">
      <w:start w:val="1"/>
      <w:numFmt w:val="decimal"/>
      <w:lvlText w:val="5.%5."/>
      <w:lvlJc w:val="left"/>
      <w:pPr>
        <w:ind w:left="3600" w:hanging="360"/>
      </w:pPr>
      <w:rPr>
        <w:rFonts w:hint="default"/>
        <w:b w:val="0"/>
        <w:i w:val="0"/>
        <w:sz w:val="22"/>
        <w:szCs w:val="22"/>
      </w:rPr>
    </w:lvl>
    <w:lvl w:ilvl="5" w:tplc="A4549F74">
      <w:start w:val="1"/>
      <w:numFmt w:val="decimal"/>
      <w:lvlText w:val="6.%6."/>
      <w:lvlJc w:val="left"/>
      <w:pPr>
        <w:ind w:left="4320" w:hanging="180"/>
      </w:pPr>
      <w:rPr>
        <w:rFonts w:asciiTheme="minorHAnsi" w:hAnsiTheme="minorHAnsi" w:cs="Arial" w:hint="default"/>
        <w:b w:val="0"/>
        <w:i w:val="0"/>
        <w:sz w:val="22"/>
        <w:szCs w:val="22"/>
      </w:rPr>
    </w:lvl>
    <w:lvl w:ilvl="6" w:tplc="ACC6CF0E">
      <w:start w:val="1"/>
      <w:numFmt w:val="decimal"/>
      <w:lvlText w:val="5.3.%7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7" w:tplc="FBA22172">
      <w:start w:val="1"/>
      <w:numFmt w:val="decimal"/>
      <w:lvlText w:val="9.%8."/>
      <w:lvlJc w:val="left"/>
      <w:pPr>
        <w:ind w:left="5760" w:hanging="360"/>
      </w:pPr>
      <w:rPr>
        <w:rFonts w:asciiTheme="minorHAnsi" w:hAnsiTheme="minorHAnsi" w:hint="default"/>
      </w:rPr>
    </w:lvl>
    <w:lvl w:ilvl="8" w:tplc="9EA220DC">
      <w:start w:val="1"/>
      <w:numFmt w:val="decimal"/>
      <w:lvlText w:val="8.%9."/>
      <w:lvlJc w:val="left"/>
      <w:pPr>
        <w:ind w:left="6480" w:hanging="180"/>
      </w:pPr>
      <w:rPr>
        <w:rFonts w:asciiTheme="minorHAnsi" w:hAnsiTheme="minorHAnsi" w:cs="Arial" w:hint="default"/>
        <w:b w:val="0"/>
        <w:i w:val="0"/>
        <w:sz w:val="22"/>
      </w:rPr>
    </w:lvl>
  </w:abstractNum>
  <w:abstractNum w:abstractNumId="2" w15:restartNumberingAfterBreak="0">
    <w:nsid w:val="593058C1"/>
    <w:multiLevelType w:val="hybridMultilevel"/>
    <w:tmpl w:val="CB6A5168"/>
    <w:lvl w:ilvl="0" w:tplc="B2562F2C">
      <w:start w:val="2"/>
      <w:numFmt w:val="decimal"/>
      <w:lvlText w:val="5.%1."/>
      <w:lvlJc w:val="left"/>
      <w:pPr>
        <w:ind w:left="3600" w:hanging="360"/>
      </w:pPr>
      <w:rPr>
        <w:rFonts w:hint="default"/>
        <w:b w:val="0"/>
        <w:i w:val="0"/>
        <w:sz w:val="22"/>
        <w:szCs w:val="22"/>
      </w:rPr>
    </w:lvl>
    <w:lvl w:ilvl="1" w:tplc="1A34ADB8">
      <w:start w:val="1"/>
      <w:numFmt w:val="lowerLetter"/>
      <w:lvlText w:val="%2."/>
      <w:lvlJc w:val="left"/>
      <w:pPr>
        <w:ind w:left="1440" w:hanging="360"/>
      </w:pPr>
    </w:lvl>
    <w:lvl w:ilvl="2" w:tplc="04E89146">
      <w:start w:val="1"/>
      <w:numFmt w:val="lowerRoman"/>
      <w:lvlText w:val="%3."/>
      <w:lvlJc w:val="right"/>
      <w:pPr>
        <w:ind w:left="2160" w:hanging="180"/>
      </w:pPr>
    </w:lvl>
    <w:lvl w:ilvl="3" w:tplc="B8622E34">
      <w:start w:val="1"/>
      <w:numFmt w:val="decimal"/>
      <w:lvlText w:val="%4."/>
      <w:lvlJc w:val="left"/>
      <w:pPr>
        <w:ind w:left="2880" w:hanging="360"/>
      </w:pPr>
    </w:lvl>
    <w:lvl w:ilvl="4" w:tplc="E55E0282">
      <w:start w:val="1"/>
      <w:numFmt w:val="lowerLetter"/>
      <w:lvlText w:val="%5."/>
      <w:lvlJc w:val="left"/>
      <w:pPr>
        <w:ind w:left="3600" w:hanging="360"/>
      </w:pPr>
    </w:lvl>
    <w:lvl w:ilvl="5" w:tplc="7D1E770C">
      <w:start w:val="1"/>
      <w:numFmt w:val="lowerRoman"/>
      <w:lvlText w:val="%6."/>
      <w:lvlJc w:val="right"/>
      <w:pPr>
        <w:ind w:left="4320" w:hanging="180"/>
      </w:pPr>
    </w:lvl>
    <w:lvl w:ilvl="6" w:tplc="9EC2F764">
      <w:start w:val="1"/>
      <w:numFmt w:val="decimal"/>
      <w:lvlText w:val="5.2.%7."/>
      <w:lvlJc w:val="left"/>
      <w:pPr>
        <w:ind w:left="5040" w:hanging="360"/>
      </w:pPr>
      <w:rPr>
        <w:rFonts w:asciiTheme="minorHAnsi" w:hAnsiTheme="minorHAnsi" w:hint="default"/>
        <w:b w:val="0"/>
        <w:i w:val="0"/>
        <w:sz w:val="22"/>
        <w:szCs w:val="22"/>
      </w:rPr>
    </w:lvl>
    <w:lvl w:ilvl="7" w:tplc="77D6BA4E">
      <w:start w:val="1"/>
      <w:numFmt w:val="lowerLetter"/>
      <w:lvlText w:val="%8."/>
      <w:lvlJc w:val="left"/>
      <w:pPr>
        <w:ind w:left="5760" w:hanging="360"/>
      </w:pPr>
    </w:lvl>
    <w:lvl w:ilvl="8" w:tplc="B290E4C2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7A135B2"/>
    <w:multiLevelType w:val="hybridMultilevel"/>
    <w:tmpl w:val="B812FD70"/>
    <w:lvl w:ilvl="0" w:tplc="64BAB4FC">
      <w:start w:val="1"/>
      <w:numFmt w:val="decimal"/>
      <w:lvlText w:val="6.%1."/>
      <w:lvlJc w:val="left"/>
      <w:pPr>
        <w:ind w:left="1080" w:hanging="360"/>
      </w:pPr>
      <w:rPr>
        <w:rFonts w:ascii="Arial" w:hAnsi="Arial" w:hint="default"/>
        <w:b/>
        <w:bCs w:val="0"/>
        <w:i w:val="0"/>
        <w:sz w:val="20"/>
      </w:rPr>
    </w:lvl>
    <w:lvl w:ilvl="1" w:tplc="5A1689A2">
      <w:start w:val="1"/>
      <w:numFmt w:val="decimal"/>
      <w:lvlText w:val="6.2.%2."/>
      <w:lvlJc w:val="left"/>
      <w:pPr>
        <w:ind w:left="720" w:hanging="360"/>
      </w:pPr>
      <w:rPr>
        <w:rFonts w:hint="default"/>
      </w:rPr>
    </w:lvl>
    <w:lvl w:ilvl="2" w:tplc="AA446166" w:tentative="1">
      <w:start w:val="1"/>
      <w:numFmt w:val="lowerRoman"/>
      <w:lvlText w:val="%3."/>
      <w:lvlJc w:val="right"/>
      <w:pPr>
        <w:ind w:left="2520" w:hanging="180"/>
      </w:pPr>
    </w:lvl>
    <w:lvl w:ilvl="3" w:tplc="DFB6EEAC" w:tentative="1">
      <w:start w:val="1"/>
      <w:numFmt w:val="decimal"/>
      <w:lvlText w:val="%4."/>
      <w:lvlJc w:val="left"/>
      <w:pPr>
        <w:ind w:left="3240" w:hanging="360"/>
      </w:pPr>
    </w:lvl>
    <w:lvl w:ilvl="4" w:tplc="E3CE0050" w:tentative="1">
      <w:start w:val="1"/>
      <w:numFmt w:val="lowerLetter"/>
      <w:lvlText w:val="%5."/>
      <w:lvlJc w:val="left"/>
      <w:pPr>
        <w:ind w:left="3960" w:hanging="360"/>
      </w:pPr>
    </w:lvl>
    <w:lvl w:ilvl="5" w:tplc="75FCD574" w:tentative="1">
      <w:start w:val="1"/>
      <w:numFmt w:val="lowerRoman"/>
      <w:lvlText w:val="%6."/>
      <w:lvlJc w:val="right"/>
      <w:pPr>
        <w:ind w:left="4680" w:hanging="180"/>
      </w:pPr>
    </w:lvl>
    <w:lvl w:ilvl="6" w:tplc="501832F4" w:tentative="1">
      <w:start w:val="1"/>
      <w:numFmt w:val="decimal"/>
      <w:lvlText w:val="%7."/>
      <w:lvlJc w:val="left"/>
      <w:pPr>
        <w:ind w:left="5400" w:hanging="360"/>
      </w:pPr>
    </w:lvl>
    <w:lvl w:ilvl="7" w:tplc="1D42DC10" w:tentative="1">
      <w:start w:val="1"/>
      <w:numFmt w:val="lowerLetter"/>
      <w:lvlText w:val="%8."/>
      <w:lvlJc w:val="left"/>
      <w:pPr>
        <w:ind w:left="6120" w:hanging="360"/>
      </w:pPr>
    </w:lvl>
    <w:lvl w:ilvl="8" w:tplc="DD081E6C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1386953952">
    <w:abstractNumId w:val="0"/>
  </w:num>
  <w:num w:numId="2" w16cid:durableId="947391974">
    <w:abstractNumId w:val="1"/>
  </w:num>
  <w:num w:numId="3" w16cid:durableId="1396659192">
    <w:abstractNumId w:val="2"/>
  </w:num>
  <w:num w:numId="4" w16cid:durableId="96142163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5E08"/>
    <w:rsid w:val="00003E31"/>
    <w:rsid w:val="00006FE3"/>
    <w:rsid w:val="00010E60"/>
    <w:rsid w:val="0009230D"/>
    <w:rsid w:val="00095FC5"/>
    <w:rsid w:val="000D6A5A"/>
    <w:rsid w:val="000F3A62"/>
    <w:rsid w:val="001471E5"/>
    <w:rsid w:val="001A5A29"/>
    <w:rsid w:val="001A682E"/>
    <w:rsid w:val="001C13EA"/>
    <w:rsid w:val="001C4ED9"/>
    <w:rsid w:val="00245D01"/>
    <w:rsid w:val="00250045"/>
    <w:rsid w:val="002506B1"/>
    <w:rsid w:val="002A191F"/>
    <w:rsid w:val="002A1AF3"/>
    <w:rsid w:val="002C5DF9"/>
    <w:rsid w:val="00322E9D"/>
    <w:rsid w:val="003233D5"/>
    <w:rsid w:val="0032361C"/>
    <w:rsid w:val="00326E69"/>
    <w:rsid w:val="00390370"/>
    <w:rsid w:val="00391C5E"/>
    <w:rsid w:val="00392C53"/>
    <w:rsid w:val="0039654C"/>
    <w:rsid w:val="003A71DB"/>
    <w:rsid w:val="00405B77"/>
    <w:rsid w:val="0041640A"/>
    <w:rsid w:val="00424202"/>
    <w:rsid w:val="00431321"/>
    <w:rsid w:val="004723F0"/>
    <w:rsid w:val="00490D0C"/>
    <w:rsid w:val="004956AD"/>
    <w:rsid w:val="004A117F"/>
    <w:rsid w:val="004B3118"/>
    <w:rsid w:val="004C7E08"/>
    <w:rsid w:val="004D5416"/>
    <w:rsid w:val="004E15C9"/>
    <w:rsid w:val="004E1ACC"/>
    <w:rsid w:val="004E73D0"/>
    <w:rsid w:val="005039E3"/>
    <w:rsid w:val="0051432A"/>
    <w:rsid w:val="0051694E"/>
    <w:rsid w:val="00516B1A"/>
    <w:rsid w:val="0052297D"/>
    <w:rsid w:val="0053321C"/>
    <w:rsid w:val="0053721A"/>
    <w:rsid w:val="00546BE8"/>
    <w:rsid w:val="005807C1"/>
    <w:rsid w:val="005A1864"/>
    <w:rsid w:val="005A7322"/>
    <w:rsid w:val="005F46C4"/>
    <w:rsid w:val="0064251F"/>
    <w:rsid w:val="00666031"/>
    <w:rsid w:val="0067072E"/>
    <w:rsid w:val="0067642C"/>
    <w:rsid w:val="00691934"/>
    <w:rsid w:val="00692187"/>
    <w:rsid w:val="006B5AFF"/>
    <w:rsid w:val="006C44F8"/>
    <w:rsid w:val="006F0820"/>
    <w:rsid w:val="00706E11"/>
    <w:rsid w:val="0071444C"/>
    <w:rsid w:val="007264DB"/>
    <w:rsid w:val="0072723A"/>
    <w:rsid w:val="00755621"/>
    <w:rsid w:val="0079521D"/>
    <w:rsid w:val="007B7712"/>
    <w:rsid w:val="007D71FF"/>
    <w:rsid w:val="007E006D"/>
    <w:rsid w:val="007E1683"/>
    <w:rsid w:val="007E4361"/>
    <w:rsid w:val="0081096C"/>
    <w:rsid w:val="0084157A"/>
    <w:rsid w:val="00841A55"/>
    <w:rsid w:val="00860B10"/>
    <w:rsid w:val="00862BCD"/>
    <w:rsid w:val="008B5547"/>
    <w:rsid w:val="008B7F86"/>
    <w:rsid w:val="008C3821"/>
    <w:rsid w:val="008C7D49"/>
    <w:rsid w:val="008D62ED"/>
    <w:rsid w:val="008E6598"/>
    <w:rsid w:val="008F378A"/>
    <w:rsid w:val="0092139A"/>
    <w:rsid w:val="00927D83"/>
    <w:rsid w:val="0093708D"/>
    <w:rsid w:val="00945911"/>
    <w:rsid w:val="00964ACA"/>
    <w:rsid w:val="009B0A82"/>
    <w:rsid w:val="009C2B4B"/>
    <w:rsid w:val="009F5E08"/>
    <w:rsid w:val="00A01015"/>
    <w:rsid w:val="00A43041"/>
    <w:rsid w:val="00A51645"/>
    <w:rsid w:val="00A8523A"/>
    <w:rsid w:val="00AA19FE"/>
    <w:rsid w:val="00AB0CD2"/>
    <w:rsid w:val="00AE72AA"/>
    <w:rsid w:val="00B10AD3"/>
    <w:rsid w:val="00B13674"/>
    <w:rsid w:val="00B140E9"/>
    <w:rsid w:val="00B21C88"/>
    <w:rsid w:val="00B21EF9"/>
    <w:rsid w:val="00B422D8"/>
    <w:rsid w:val="00B45DDA"/>
    <w:rsid w:val="00B4715D"/>
    <w:rsid w:val="00B73320"/>
    <w:rsid w:val="00B82550"/>
    <w:rsid w:val="00B927C7"/>
    <w:rsid w:val="00BD20CB"/>
    <w:rsid w:val="00C000E0"/>
    <w:rsid w:val="00C15388"/>
    <w:rsid w:val="00C305AA"/>
    <w:rsid w:val="00C34296"/>
    <w:rsid w:val="00C4145B"/>
    <w:rsid w:val="00C65392"/>
    <w:rsid w:val="00C73AD0"/>
    <w:rsid w:val="00C77880"/>
    <w:rsid w:val="00CA45F3"/>
    <w:rsid w:val="00CC00C7"/>
    <w:rsid w:val="00CE0522"/>
    <w:rsid w:val="00D05AFA"/>
    <w:rsid w:val="00D0742B"/>
    <w:rsid w:val="00D5495D"/>
    <w:rsid w:val="00D93CB7"/>
    <w:rsid w:val="00DB2561"/>
    <w:rsid w:val="00DD58C9"/>
    <w:rsid w:val="00E0064C"/>
    <w:rsid w:val="00E1158E"/>
    <w:rsid w:val="00E51508"/>
    <w:rsid w:val="00E54C50"/>
    <w:rsid w:val="00E55F16"/>
    <w:rsid w:val="00E61520"/>
    <w:rsid w:val="00E61F37"/>
    <w:rsid w:val="00E90B01"/>
    <w:rsid w:val="00EB06D3"/>
    <w:rsid w:val="00EB7001"/>
    <w:rsid w:val="00EC0872"/>
    <w:rsid w:val="00EC4E9D"/>
    <w:rsid w:val="00EE5C75"/>
    <w:rsid w:val="00F03EDD"/>
    <w:rsid w:val="00F120D1"/>
    <w:rsid w:val="00F414CE"/>
    <w:rsid w:val="00F47812"/>
    <w:rsid w:val="00F7124A"/>
    <w:rsid w:val="00FA7E14"/>
    <w:rsid w:val="00FB2176"/>
    <w:rsid w:val="00FB63E8"/>
    <w:rsid w:val="00FB65BA"/>
    <w:rsid w:val="00FD3D6D"/>
    <w:rsid w:val="00FF0B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93"/>
    <o:shapelayout v:ext="edit">
      <o:idmap v:ext="edit" data="2"/>
    </o:shapelayout>
  </w:shapeDefaults>
  <w:doNotEmbedSmartTags/>
  <w:decimalSymbol w:val=","/>
  <w:listSeparator w:val=";"/>
  <w14:docId w14:val="1E3EB72B"/>
  <w15:docId w15:val="{A7389FBF-E810-4F2D-A015-5E0E0D8574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4251F"/>
    <w:pPr>
      <w:suppressAutoHyphens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rsid w:val="0064251F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64251F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qFormat/>
    <w:rsid w:val="0064251F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qFormat/>
    <w:rsid w:val="0064251F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qFormat/>
    <w:rsid w:val="0064251F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qFormat/>
    <w:rsid w:val="0064251F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64251F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64251F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64251F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64251F"/>
  </w:style>
  <w:style w:type="character" w:customStyle="1" w:styleId="WW-Absatz-Standardschriftart">
    <w:name w:val="WW-Absatz-Standardschriftart"/>
    <w:rsid w:val="0064251F"/>
  </w:style>
  <w:style w:type="character" w:customStyle="1" w:styleId="WW-Absatz-Standardschriftart1">
    <w:name w:val="WW-Absatz-Standardschriftart1"/>
    <w:rsid w:val="0064251F"/>
  </w:style>
  <w:style w:type="character" w:customStyle="1" w:styleId="WW-Absatz-Standardschriftart11">
    <w:name w:val="WW-Absatz-Standardschriftart11"/>
    <w:rsid w:val="0064251F"/>
  </w:style>
  <w:style w:type="character" w:customStyle="1" w:styleId="WW-Absatz-Standardschriftart111">
    <w:name w:val="WW-Absatz-Standardschriftart111"/>
    <w:rsid w:val="0064251F"/>
  </w:style>
  <w:style w:type="character" w:customStyle="1" w:styleId="WW-Absatz-Standardschriftart1111">
    <w:name w:val="WW-Absatz-Standardschriftart1111"/>
    <w:rsid w:val="0064251F"/>
  </w:style>
  <w:style w:type="character" w:customStyle="1" w:styleId="WW-Absatz-Standardschriftart11111">
    <w:name w:val="WW-Absatz-Standardschriftart11111"/>
    <w:rsid w:val="0064251F"/>
  </w:style>
  <w:style w:type="character" w:customStyle="1" w:styleId="WW-Absatz-Standardschriftart111111">
    <w:name w:val="WW-Absatz-Standardschriftart111111"/>
    <w:rsid w:val="0064251F"/>
  </w:style>
  <w:style w:type="character" w:customStyle="1" w:styleId="WW-Absatz-Standardschriftart1111111">
    <w:name w:val="WW-Absatz-Standardschriftart1111111"/>
    <w:rsid w:val="0064251F"/>
  </w:style>
  <w:style w:type="character" w:customStyle="1" w:styleId="WW-Absatz-Standardschriftart11111111">
    <w:name w:val="WW-Absatz-Standardschriftart11111111"/>
    <w:rsid w:val="0064251F"/>
  </w:style>
  <w:style w:type="character" w:customStyle="1" w:styleId="WW-Absatz-Standardschriftart111111111">
    <w:name w:val="WW-Absatz-Standardschriftart111111111"/>
    <w:rsid w:val="0064251F"/>
  </w:style>
  <w:style w:type="character" w:customStyle="1" w:styleId="WW-Absatz-Standardschriftart1111111111">
    <w:name w:val="WW-Absatz-Standardschriftart1111111111"/>
    <w:rsid w:val="0064251F"/>
  </w:style>
  <w:style w:type="character" w:customStyle="1" w:styleId="WW-Absatz-Standardschriftart11111111111">
    <w:name w:val="WW-Absatz-Standardschriftart11111111111"/>
    <w:rsid w:val="0064251F"/>
  </w:style>
  <w:style w:type="character" w:customStyle="1" w:styleId="WW-Absatz-Standardschriftart111111111111">
    <w:name w:val="WW-Absatz-Standardschriftart111111111111"/>
    <w:rsid w:val="0064251F"/>
  </w:style>
  <w:style w:type="paragraph" w:customStyle="1" w:styleId="Heading">
    <w:name w:val="Heading"/>
    <w:basedOn w:val="Normal"/>
    <w:next w:val="BodyText"/>
    <w:rsid w:val="0064251F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64251F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64251F"/>
    <w:rPr>
      <w:rFonts w:cs="Tahoma"/>
    </w:rPr>
  </w:style>
  <w:style w:type="paragraph" w:styleId="Caption">
    <w:name w:val="caption"/>
    <w:basedOn w:val="Normal"/>
    <w:qFormat/>
    <w:rsid w:val="0064251F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64251F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64251F"/>
    <w:pPr>
      <w:suppressLineNumbers/>
    </w:pPr>
  </w:style>
  <w:style w:type="paragraph" w:customStyle="1" w:styleId="TableHeading">
    <w:name w:val="Table Heading"/>
    <w:basedOn w:val="TableContents"/>
    <w:rsid w:val="0064251F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64251F"/>
  </w:style>
  <w:style w:type="paragraph" w:styleId="BalloonText">
    <w:name w:val="Balloon Text"/>
    <w:basedOn w:val="Normal"/>
    <w:link w:val="BalloonTextChar"/>
    <w:uiPriority w:val="99"/>
    <w:semiHidden/>
    <w:unhideWhenUsed/>
    <w:rsid w:val="009C2B4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B4B"/>
    <w:rPr>
      <w:rFonts w:ascii="Tahoma" w:hAnsi="Tahoma" w:cs="Tahoma"/>
      <w:sz w:val="16"/>
      <w:szCs w:val="16"/>
    </w:rPr>
  </w:style>
  <w:style w:type="paragraph" w:customStyle="1" w:styleId="Heading11">
    <w:name w:val="Heading 11"/>
    <w:basedOn w:val="Normal"/>
    <w:next w:val="Normal"/>
    <w:rsid w:val="005039E3"/>
    <w:pPr>
      <w:keepNext/>
      <w:widowControl w:val="0"/>
      <w:tabs>
        <w:tab w:val="num" w:pos="0"/>
      </w:tabs>
      <w:autoSpaceDE w:val="0"/>
      <w:spacing w:before="20" w:after="20" w:line="240" w:lineRule="exact"/>
      <w:ind w:left="432" w:hanging="432"/>
      <w:outlineLvl w:val="0"/>
    </w:pPr>
    <w:rPr>
      <w:rFonts w:eastAsia="Arial" w:cs="Arial"/>
      <w:b/>
      <w:bCs/>
      <w:szCs w:val="22"/>
      <w:lang w:bidi="en-US"/>
    </w:rPr>
  </w:style>
  <w:style w:type="table" w:styleId="TableGrid">
    <w:name w:val="Table Grid"/>
    <w:basedOn w:val="TableNormal"/>
    <w:uiPriority w:val="59"/>
    <w:rsid w:val="00C62AEA"/>
    <w:rPr>
      <w:rFonts w:asciiTheme="minorHAnsi" w:eastAsiaTheme="minorHAnsi" w:hAnsiTheme="minorHAnsi" w:cstheme="minorBidi"/>
      <w:sz w:val="22"/>
      <w:szCs w:val="22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eader">
    <w:name w:val="header"/>
    <w:basedOn w:val="Normal"/>
    <w:link w:val="HeaderChar"/>
    <w:uiPriority w:val="99"/>
    <w:unhideWhenUsed/>
    <w:rsid w:val="00C62AEA"/>
    <w:pPr>
      <w:tabs>
        <w:tab w:val="center" w:pos="4680"/>
        <w:tab w:val="right" w:pos="9360"/>
      </w:tabs>
      <w:suppressAutoHyphens w:val="0"/>
    </w:pPr>
    <w:rPr>
      <w:rFonts w:asciiTheme="minorHAnsi" w:eastAsiaTheme="minorHAnsi" w:hAnsiTheme="minorHAnsi" w:cstheme="minorBidi"/>
      <w:szCs w:val="22"/>
    </w:rPr>
  </w:style>
  <w:style w:type="character" w:customStyle="1" w:styleId="HeaderChar">
    <w:name w:val="Header Char"/>
    <w:basedOn w:val="DefaultParagraphFont"/>
    <w:link w:val="Header"/>
    <w:uiPriority w:val="99"/>
    <w:rsid w:val="00C62AEA"/>
    <w:rPr>
      <w:rFonts w:asciiTheme="minorHAnsi" w:eastAsiaTheme="minorHAnsi" w:hAnsiTheme="minorHAnsi" w:cstheme="minorBidi"/>
      <w:sz w:val="22"/>
      <w:szCs w:val="22"/>
    </w:rPr>
  </w:style>
  <w:style w:type="paragraph" w:styleId="ListParagraph">
    <w:name w:val="List Paragraph"/>
    <w:basedOn w:val="Normal"/>
    <w:uiPriority w:val="34"/>
    <w:qFormat/>
    <w:rsid w:val="00AA19FE"/>
    <w:pPr>
      <w:suppressAutoHyphens w:val="0"/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Cs w:val="22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106B42"/>
    <w:pPr>
      <w:suppressAutoHyphens w:val="0"/>
      <w:spacing w:after="120" w:line="480" w:lineRule="auto"/>
      <w:ind w:left="360"/>
    </w:pPr>
    <w:rPr>
      <w:rFonts w:asciiTheme="minorHAnsi" w:eastAsiaTheme="minorHAnsi" w:hAnsiTheme="minorHAnsi" w:cstheme="minorBidi"/>
      <w:szCs w:val="22"/>
    </w:r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106B42"/>
    <w:rPr>
      <w:rFonts w:asciiTheme="minorHAnsi" w:eastAsiaTheme="minorHAnsi" w:hAnsiTheme="minorHAnsi" w:cstheme="minorBidi"/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C4145B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4145B"/>
    <w:rPr>
      <w:rFonts w:ascii="Arial" w:hAnsi="Arial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4625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826</Words>
  <Characters>4710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MBAR STATUS DOKUMEN DAN DATA</vt:lpstr>
    </vt:vector>
  </TitlesOfParts>
  <Company>PT. Chitose Indonesia Mfg</Company>
  <LinksUpToDate>false</LinksUpToDate>
  <CharactersWithSpaces>5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MBAR STATUS DOKUMEN DAN DATA</dc:title>
  <dc:creator>R&amp;D</dc:creator>
  <cp:lastModifiedBy>Agung  TW</cp:lastModifiedBy>
  <cp:revision>2</cp:revision>
  <cp:lastPrinted>2023-05-17T01:46:00Z</cp:lastPrinted>
  <dcterms:created xsi:type="dcterms:W3CDTF">2023-05-17T01:47:00Z</dcterms:created>
  <dcterms:modified xsi:type="dcterms:W3CDTF">2023-05-17T01:47:00Z</dcterms:modified>
</cp:coreProperties>
</file>